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8124B" w:rsidRPr="00920BFE" w:rsidRDefault="006075D8" w:rsidP="00920BFE">
      <w:pPr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Arthas</w:t>
      </w:r>
      <w:r w:rsidR="001D5EDE">
        <w:rPr>
          <w:rFonts w:hint="eastAsia"/>
          <w:b/>
          <w:sz w:val="52"/>
          <w:szCs w:val="52"/>
        </w:rPr>
        <w:t>安装</w:t>
      </w:r>
      <w:r w:rsidR="001D5EDE">
        <w:rPr>
          <w:b/>
          <w:sz w:val="52"/>
          <w:szCs w:val="52"/>
        </w:rPr>
        <w:t>部署手册</w:t>
      </w:r>
    </w:p>
    <w:p w:rsidR="00403A50" w:rsidRDefault="00403A50">
      <w:pPr>
        <w:widowControl/>
        <w:jc w:val="left"/>
      </w:pPr>
    </w:p>
    <w:p w:rsidR="00957014" w:rsidRDefault="00957014">
      <w:pPr>
        <w:widowControl/>
        <w:jc w:val="left"/>
      </w:pPr>
      <w:r>
        <w:rPr>
          <w:rFonts w:hint="eastAsia"/>
        </w:rPr>
        <w:t>.</w:t>
      </w: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Pr="00CE1260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957014">
      <w:pPr>
        <w:widowControl/>
        <w:jc w:val="left"/>
      </w:pPr>
    </w:p>
    <w:p w:rsidR="00957014" w:rsidRDefault="001D5EDE" w:rsidP="00100941">
      <w:pPr>
        <w:widowControl/>
        <w:jc w:val="center"/>
      </w:pPr>
      <w:r>
        <w:t>Polaris</w:t>
      </w:r>
    </w:p>
    <w:p w:rsidR="00957014" w:rsidRDefault="006075D8" w:rsidP="00957014">
      <w:pPr>
        <w:widowControl/>
        <w:jc w:val="center"/>
      </w:pPr>
      <w:r>
        <w:rPr>
          <w:rFonts w:hint="eastAsia"/>
        </w:rPr>
        <w:t>2020-02-25</w:t>
      </w:r>
    </w:p>
    <w:p w:rsidR="00875EC5" w:rsidRDefault="00403A50">
      <w:pPr>
        <w:widowControl/>
        <w:jc w:val="left"/>
      </w:pPr>
      <w:r>
        <w:br w:type="page"/>
      </w:r>
    </w:p>
    <w:p w:rsidR="00875EC5" w:rsidRPr="007E7CD7" w:rsidRDefault="00875EC5" w:rsidP="007E7CD7">
      <w:pPr>
        <w:widowControl/>
        <w:jc w:val="center"/>
        <w:rPr>
          <w:sz w:val="28"/>
          <w:szCs w:val="28"/>
        </w:rPr>
      </w:pPr>
      <w:r w:rsidRPr="007E7CD7">
        <w:rPr>
          <w:rFonts w:hint="eastAsia"/>
          <w:sz w:val="28"/>
          <w:szCs w:val="28"/>
        </w:rPr>
        <w:lastRenderedPageBreak/>
        <w:t>更新说明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659"/>
        <w:gridCol w:w="4999"/>
        <w:gridCol w:w="1559"/>
      </w:tblGrid>
      <w:tr w:rsidR="00241533" w:rsidRPr="00241533" w:rsidTr="00241533">
        <w:trPr>
          <w:jc w:val="center"/>
        </w:trPr>
        <w:tc>
          <w:tcPr>
            <w:tcW w:w="1659" w:type="dxa"/>
          </w:tcPr>
          <w:p w:rsidR="00241533" w:rsidRPr="00241533" w:rsidRDefault="00241533" w:rsidP="00983465">
            <w:pPr>
              <w:widowControl/>
              <w:jc w:val="center"/>
              <w:rPr>
                <w:b/>
              </w:rPr>
            </w:pPr>
            <w:r w:rsidRPr="00241533">
              <w:rPr>
                <w:rFonts w:hint="eastAsia"/>
                <w:b/>
              </w:rPr>
              <w:t>更新时间</w:t>
            </w:r>
          </w:p>
        </w:tc>
        <w:tc>
          <w:tcPr>
            <w:tcW w:w="4999" w:type="dxa"/>
          </w:tcPr>
          <w:p w:rsidR="00241533" w:rsidRPr="00241533" w:rsidRDefault="00241533" w:rsidP="00983465">
            <w:pPr>
              <w:widowControl/>
              <w:jc w:val="center"/>
              <w:rPr>
                <w:b/>
              </w:rPr>
            </w:pPr>
            <w:r w:rsidRPr="00241533">
              <w:rPr>
                <w:rFonts w:hint="eastAsia"/>
                <w:b/>
              </w:rPr>
              <w:t>更新内容</w:t>
            </w:r>
          </w:p>
        </w:tc>
        <w:tc>
          <w:tcPr>
            <w:tcW w:w="1559" w:type="dxa"/>
          </w:tcPr>
          <w:p w:rsidR="00241533" w:rsidRPr="00241533" w:rsidRDefault="00241533" w:rsidP="00983465">
            <w:pPr>
              <w:widowControl/>
              <w:jc w:val="center"/>
              <w:rPr>
                <w:b/>
              </w:rPr>
            </w:pPr>
            <w:r w:rsidRPr="00241533">
              <w:rPr>
                <w:rFonts w:hint="eastAsia"/>
                <w:b/>
              </w:rPr>
              <w:t>修改人</w:t>
            </w:r>
          </w:p>
        </w:tc>
      </w:tr>
      <w:tr w:rsidR="00931DA4" w:rsidRPr="00983465" w:rsidTr="00241533">
        <w:trPr>
          <w:jc w:val="center"/>
        </w:trPr>
        <w:tc>
          <w:tcPr>
            <w:tcW w:w="1659" w:type="dxa"/>
          </w:tcPr>
          <w:p w:rsidR="00931DA4" w:rsidRPr="00983465" w:rsidRDefault="006075D8" w:rsidP="00931DA4">
            <w:pPr>
              <w:widowControl/>
              <w:jc w:val="center"/>
            </w:pPr>
            <w:r>
              <w:rPr>
                <w:rFonts w:hint="eastAsia"/>
              </w:rPr>
              <w:t>2020-02-25</w:t>
            </w:r>
          </w:p>
        </w:tc>
        <w:tc>
          <w:tcPr>
            <w:tcW w:w="4999" w:type="dxa"/>
          </w:tcPr>
          <w:p w:rsidR="00931DA4" w:rsidRPr="00983465" w:rsidRDefault="00081104" w:rsidP="00931DA4">
            <w:pPr>
              <w:widowControl/>
              <w:jc w:val="center"/>
            </w:pPr>
            <w:r>
              <w:rPr>
                <w:rFonts w:hint="eastAsia"/>
              </w:rPr>
              <w:t>新</w:t>
            </w:r>
            <w:r>
              <w:t>增</w:t>
            </w:r>
          </w:p>
        </w:tc>
        <w:tc>
          <w:tcPr>
            <w:tcW w:w="1559" w:type="dxa"/>
          </w:tcPr>
          <w:p w:rsidR="00931DA4" w:rsidRPr="00983465" w:rsidRDefault="00081104" w:rsidP="00931DA4">
            <w:pPr>
              <w:widowControl/>
              <w:jc w:val="center"/>
            </w:pPr>
            <w:r>
              <w:rPr>
                <w:rFonts w:hint="eastAsia"/>
              </w:rPr>
              <w:t>P</w:t>
            </w:r>
            <w:r>
              <w:t>olaris</w:t>
            </w:r>
          </w:p>
        </w:tc>
      </w:tr>
      <w:tr w:rsidR="00716AE9" w:rsidRPr="00983465" w:rsidTr="001D5EDE">
        <w:trPr>
          <w:jc w:val="center"/>
        </w:trPr>
        <w:tc>
          <w:tcPr>
            <w:tcW w:w="1659" w:type="dxa"/>
          </w:tcPr>
          <w:p w:rsidR="00716AE9" w:rsidRDefault="00716AE9" w:rsidP="001D5EDE">
            <w:pPr>
              <w:widowControl/>
              <w:jc w:val="center"/>
            </w:pPr>
          </w:p>
        </w:tc>
        <w:tc>
          <w:tcPr>
            <w:tcW w:w="4999" w:type="dxa"/>
          </w:tcPr>
          <w:p w:rsidR="00716AE9" w:rsidRPr="00D05251" w:rsidRDefault="00716AE9" w:rsidP="001D5EDE">
            <w:pPr>
              <w:widowControl/>
              <w:jc w:val="center"/>
            </w:pPr>
          </w:p>
        </w:tc>
        <w:tc>
          <w:tcPr>
            <w:tcW w:w="1559" w:type="dxa"/>
          </w:tcPr>
          <w:p w:rsidR="00716AE9" w:rsidRPr="00983465" w:rsidRDefault="00716AE9" w:rsidP="001D5EDE">
            <w:pPr>
              <w:widowControl/>
              <w:jc w:val="center"/>
            </w:pPr>
          </w:p>
        </w:tc>
      </w:tr>
      <w:tr w:rsidR="000D6D83" w:rsidRPr="00983465" w:rsidTr="001D5EDE">
        <w:trPr>
          <w:jc w:val="center"/>
        </w:trPr>
        <w:tc>
          <w:tcPr>
            <w:tcW w:w="1659" w:type="dxa"/>
          </w:tcPr>
          <w:p w:rsidR="000D6D83" w:rsidRDefault="000D6D83" w:rsidP="001D5EDE">
            <w:pPr>
              <w:widowControl/>
              <w:jc w:val="center"/>
            </w:pPr>
          </w:p>
        </w:tc>
        <w:tc>
          <w:tcPr>
            <w:tcW w:w="4999" w:type="dxa"/>
          </w:tcPr>
          <w:p w:rsidR="000D6D83" w:rsidRPr="00D05251" w:rsidRDefault="000D6D83" w:rsidP="001D5EDE">
            <w:pPr>
              <w:widowControl/>
              <w:jc w:val="center"/>
            </w:pPr>
          </w:p>
        </w:tc>
        <w:tc>
          <w:tcPr>
            <w:tcW w:w="1559" w:type="dxa"/>
          </w:tcPr>
          <w:p w:rsidR="000D6D83" w:rsidRDefault="000D6D83" w:rsidP="001D5EDE">
            <w:pPr>
              <w:widowControl/>
              <w:jc w:val="center"/>
            </w:pPr>
          </w:p>
        </w:tc>
      </w:tr>
      <w:tr w:rsidR="002B4062" w:rsidRPr="00983465" w:rsidTr="00241533">
        <w:trPr>
          <w:jc w:val="center"/>
        </w:trPr>
        <w:tc>
          <w:tcPr>
            <w:tcW w:w="1659" w:type="dxa"/>
          </w:tcPr>
          <w:p w:rsidR="002B4062" w:rsidRDefault="002B4062" w:rsidP="00931DA4">
            <w:pPr>
              <w:widowControl/>
              <w:jc w:val="center"/>
            </w:pPr>
          </w:p>
        </w:tc>
        <w:tc>
          <w:tcPr>
            <w:tcW w:w="4999" w:type="dxa"/>
          </w:tcPr>
          <w:p w:rsidR="002B4062" w:rsidRPr="002B4062" w:rsidRDefault="002B4062" w:rsidP="002B4062">
            <w:pPr>
              <w:widowControl/>
              <w:jc w:val="center"/>
            </w:pPr>
          </w:p>
        </w:tc>
        <w:tc>
          <w:tcPr>
            <w:tcW w:w="1559" w:type="dxa"/>
          </w:tcPr>
          <w:p w:rsidR="002B4062" w:rsidRDefault="002B4062" w:rsidP="00931DA4">
            <w:pPr>
              <w:widowControl/>
              <w:jc w:val="center"/>
            </w:pPr>
          </w:p>
        </w:tc>
      </w:tr>
      <w:tr w:rsidR="003B2208" w:rsidRPr="00983465" w:rsidTr="001D5EDE">
        <w:trPr>
          <w:jc w:val="center"/>
        </w:trPr>
        <w:tc>
          <w:tcPr>
            <w:tcW w:w="1659" w:type="dxa"/>
          </w:tcPr>
          <w:p w:rsidR="003B2208" w:rsidRDefault="003B2208" w:rsidP="001D5EDE">
            <w:pPr>
              <w:widowControl/>
              <w:jc w:val="center"/>
            </w:pPr>
          </w:p>
        </w:tc>
        <w:tc>
          <w:tcPr>
            <w:tcW w:w="4999" w:type="dxa"/>
          </w:tcPr>
          <w:p w:rsidR="003B2208" w:rsidRDefault="003B2208" w:rsidP="001D5EDE">
            <w:pPr>
              <w:widowControl/>
              <w:jc w:val="center"/>
            </w:pPr>
          </w:p>
        </w:tc>
        <w:tc>
          <w:tcPr>
            <w:tcW w:w="1559" w:type="dxa"/>
          </w:tcPr>
          <w:p w:rsidR="003B2208" w:rsidRDefault="003B2208" w:rsidP="001D5EDE">
            <w:pPr>
              <w:widowControl/>
              <w:jc w:val="center"/>
            </w:pPr>
          </w:p>
        </w:tc>
      </w:tr>
      <w:tr w:rsidR="00F60201" w:rsidRPr="00983465" w:rsidTr="001D5EDE">
        <w:trPr>
          <w:jc w:val="center"/>
        </w:trPr>
        <w:tc>
          <w:tcPr>
            <w:tcW w:w="1659" w:type="dxa"/>
          </w:tcPr>
          <w:p w:rsidR="00F60201" w:rsidRDefault="00F60201" w:rsidP="001D5EDE">
            <w:pPr>
              <w:widowControl/>
              <w:jc w:val="center"/>
            </w:pPr>
          </w:p>
        </w:tc>
        <w:tc>
          <w:tcPr>
            <w:tcW w:w="4999" w:type="dxa"/>
          </w:tcPr>
          <w:p w:rsidR="00F60201" w:rsidRDefault="00F60201" w:rsidP="001D5EDE">
            <w:pPr>
              <w:widowControl/>
              <w:jc w:val="center"/>
            </w:pPr>
          </w:p>
        </w:tc>
        <w:tc>
          <w:tcPr>
            <w:tcW w:w="1559" w:type="dxa"/>
          </w:tcPr>
          <w:p w:rsidR="00F60201" w:rsidRDefault="00F60201" w:rsidP="001D5EDE">
            <w:pPr>
              <w:widowControl/>
              <w:jc w:val="center"/>
            </w:pPr>
          </w:p>
        </w:tc>
      </w:tr>
    </w:tbl>
    <w:p w:rsidR="00875EC5" w:rsidRDefault="00875EC5">
      <w:pPr>
        <w:widowControl/>
        <w:jc w:val="left"/>
      </w:pPr>
    </w:p>
    <w:p w:rsidR="00875EC5" w:rsidRDefault="00875EC5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7103249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03A50" w:rsidRDefault="00403A50">
          <w:pPr>
            <w:pStyle w:val="TOC"/>
          </w:pPr>
          <w:r>
            <w:rPr>
              <w:lang w:val="zh-CN"/>
            </w:rPr>
            <w:t>目录</w:t>
          </w:r>
        </w:p>
        <w:p w:rsidR="00CA7930" w:rsidRDefault="00403A50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33628271" w:history="1">
            <w:r w:rsidR="00CA7930" w:rsidRPr="00F25B04">
              <w:rPr>
                <w:rStyle w:val="a7"/>
                <w:rFonts w:hint="eastAsia"/>
                <w:noProof/>
              </w:rPr>
              <w:t>一、</w:t>
            </w:r>
            <w:r w:rsidR="00CA7930" w:rsidRPr="00F25B04">
              <w:rPr>
                <w:rStyle w:val="a7"/>
                <w:noProof/>
              </w:rPr>
              <w:t xml:space="preserve">Arthas </w:t>
            </w:r>
            <w:r w:rsidR="00CA7930" w:rsidRPr="00F25B04">
              <w:rPr>
                <w:rStyle w:val="a7"/>
                <w:rFonts w:hint="eastAsia"/>
                <w:noProof/>
              </w:rPr>
              <w:t>热更工具的架构</w:t>
            </w:r>
            <w:r w:rsidR="00CA7930">
              <w:rPr>
                <w:noProof/>
                <w:webHidden/>
              </w:rPr>
              <w:tab/>
            </w:r>
            <w:r w:rsidR="00CA7930">
              <w:rPr>
                <w:noProof/>
                <w:webHidden/>
              </w:rPr>
              <w:fldChar w:fldCharType="begin"/>
            </w:r>
            <w:r w:rsidR="00CA7930">
              <w:rPr>
                <w:noProof/>
                <w:webHidden/>
              </w:rPr>
              <w:instrText xml:space="preserve"> PAGEREF _Toc33628271 \h </w:instrText>
            </w:r>
            <w:r w:rsidR="00CA7930">
              <w:rPr>
                <w:noProof/>
                <w:webHidden/>
              </w:rPr>
            </w:r>
            <w:r w:rsidR="00CA7930">
              <w:rPr>
                <w:noProof/>
                <w:webHidden/>
              </w:rPr>
              <w:fldChar w:fldCharType="separate"/>
            </w:r>
            <w:r w:rsidR="00CA7930">
              <w:rPr>
                <w:noProof/>
                <w:webHidden/>
              </w:rPr>
              <w:t>4</w:t>
            </w:r>
            <w:r w:rsidR="00CA7930">
              <w:rPr>
                <w:noProof/>
                <w:webHidden/>
              </w:rPr>
              <w:fldChar w:fldCharType="end"/>
            </w:r>
          </w:hyperlink>
        </w:p>
        <w:p w:rsidR="00CA7930" w:rsidRDefault="00601DC3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628272" w:history="1">
            <w:r w:rsidR="00CA7930" w:rsidRPr="00F25B04">
              <w:rPr>
                <w:rStyle w:val="a7"/>
                <w:rFonts w:hint="eastAsia"/>
                <w:noProof/>
              </w:rPr>
              <w:t>二、</w:t>
            </w:r>
            <w:r w:rsidR="00CA7930" w:rsidRPr="00F25B04">
              <w:rPr>
                <w:rStyle w:val="a7"/>
                <w:noProof/>
              </w:rPr>
              <w:t>Tunnel Server</w:t>
            </w:r>
            <w:r w:rsidR="00CA7930" w:rsidRPr="00F25B04">
              <w:rPr>
                <w:rStyle w:val="a7"/>
                <w:rFonts w:hint="eastAsia"/>
                <w:noProof/>
              </w:rPr>
              <w:t>部署</w:t>
            </w:r>
            <w:r w:rsidR="00CA7930">
              <w:rPr>
                <w:noProof/>
                <w:webHidden/>
              </w:rPr>
              <w:tab/>
            </w:r>
            <w:r w:rsidR="00CA7930">
              <w:rPr>
                <w:noProof/>
                <w:webHidden/>
              </w:rPr>
              <w:fldChar w:fldCharType="begin"/>
            </w:r>
            <w:r w:rsidR="00CA7930">
              <w:rPr>
                <w:noProof/>
                <w:webHidden/>
              </w:rPr>
              <w:instrText xml:space="preserve"> PAGEREF _Toc33628272 \h </w:instrText>
            </w:r>
            <w:r w:rsidR="00CA7930">
              <w:rPr>
                <w:noProof/>
                <w:webHidden/>
              </w:rPr>
            </w:r>
            <w:r w:rsidR="00CA7930">
              <w:rPr>
                <w:noProof/>
                <w:webHidden/>
              </w:rPr>
              <w:fldChar w:fldCharType="separate"/>
            </w:r>
            <w:r w:rsidR="00CA7930">
              <w:rPr>
                <w:noProof/>
                <w:webHidden/>
              </w:rPr>
              <w:t>4</w:t>
            </w:r>
            <w:r w:rsidR="00CA7930">
              <w:rPr>
                <w:noProof/>
                <w:webHidden/>
              </w:rPr>
              <w:fldChar w:fldCharType="end"/>
            </w:r>
          </w:hyperlink>
        </w:p>
        <w:p w:rsidR="00CA7930" w:rsidRDefault="00601DC3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628273" w:history="1">
            <w:r w:rsidR="00CA7930" w:rsidRPr="00F25B04">
              <w:rPr>
                <w:rStyle w:val="a7"/>
                <w:noProof/>
              </w:rPr>
              <w:t>Tunnel Server</w:t>
            </w:r>
            <w:r w:rsidR="00CA7930" w:rsidRPr="00F25B04">
              <w:rPr>
                <w:rStyle w:val="a7"/>
                <w:rFonts w:hint="eastAsia"/>
                <w:noProof/>
              </w:rPr>
              <w:t>服务器文件</w:t>
            </w:r>
            <w:r w:rsidR="00CA7930">
              <w:rPr>
                <w:noProof/>
                <w:webHidden/>
              </w:rPr>
              <w:tab/>
            </w:r>
            <w:r w:rsidR="00CA7930">
              <w:rPr>
                <w:noProof/>
                <w:webHidden/>
              </w:rPr>
              <w:fldChar w:fldCharType="begin"/>
            </w:r>
            <w:r w:rsidR="00CA7930">
              <w:rPr>
                <w:noProof/>
                <w:webHidden/>
              </w:rPr>
              <w:instrText xml:space="preserve"> PAGEREF _Toc33628273 \h </w:instrText>
            </w:r>
            <w:r w:rsidR="00CA7930">
              <w:rPr>
                <w:noProof/>
                <w:webHidden/>
              </w:rPr>
            </w:r>
            <w:r w:rsidR="00CA7930">
              <w:rPr>
                <w:noProof/>
                <w:webHidden/>
              </w:rPr>
              <w:fldChar w:fldCharType="separate"/>
            </w:r>
            <w:r w:rsidR="00CA7930">
              <w:rPr>
                <w:noProof/>
                <w:webHidden/>
              </w:rPr>
              <w:t>4</w:t>
            </w:r>
            <w:r w:rsidR="00CA7930">
              <w:rPr>
                <w:noProof/>
                <w:webHidden/>
              </w:rPr>
              <w:fldChar w:fldCharType="end"/>
            </w:r>
          </w:hyperlink>
        </w:p>
        <w:p w:rsidR="00CA7930" w:rsidRDefault="00601DC3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628274" w:history="1">
            <w:r w:rsidR="00CA7930" w:rsidRPr="00F25B04">
              <w:rPr>
                <w:rStyle w:val="a7"/>
                <w:rFonts w:hint="eastAsia"/>
                <w:noProof/>
              </w:rPr>
              <w:t>三、应用启动</w:t>
            </w:r>
            <w:r w:rsidR="00CA7930">
              <w:rPr>
                <w:noProof/>
                <w:webHidden/>
              </w:rPr>
              <w:tab/>
            </w:r>
            <w:r w:rsidR="00CA7930">
              <w:rPr>
                <w:noProof/>
                <w:webHidden/>
              </w:rPr>
              <w:fldChar w:fldCharType="begin"/>
            </w:r>
            <w:r w:rsidR="00CA7930">
              <w:rPr>
                <w:noProof/>
                <w:webHidden/>
              </w:rPr>
              <w:instrText xml:space="preserve"> PAGEREF _Toc33628274 \h </w:instrText>
            </w:r>
            <w:r w:rsidR="00CA7930">
              <w:rPr>
                <w:noProof/>
                <w:webHidden/>
              </w:rPr>
            </w:r>
            <w:r w:rsidR="00CA7930">
              <w:rPr>
                <w:noProof/>
                <w:webHidden/>
              </w:rPr>
              <w:fldChar w:fldCharType="separate"/>
            </w:r>
            <w:r w:rsidR="00CA7930">
              <w:rPr>
                <w:noProof/>
                <w:webHidden/>
              </w:rPr>
              <w:t>6</w:t>
            </w:r>
            <w:r w:rsidR="00CA7930">
              <w:rPr>
                <w:noProof/>
                <w:webHidden/>
              </w:rPr>
              <w:fldChar w:fldCharType="end"/>
            </w:r>
          </w:hyperlink>
        </w:p>
        <w:p w:rsidR="00CA7930" w:rsidRDefault="00601DC3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628275" w:history="1">
            <w:r w:rsidR="00CA7930" w:rsidRPr="00F25B04">
              <w:rPr>
                <w:rStyle w:val="a7"/>
                <w:rFonts w:hint="eastAsia"/>
                <w:noProof/>
              </w:rPr>
              <w:t>四、热更</w:t>
            </w:r>
            <w:r w:rsidR="00CA7930">
              <w:rPr>
                <w:noProof/>
                <w:webHidden/>
              </w:rPr>
              <w:tab/>
            </w:r>
            <w:r w:rsidR="00CA7930">
              <w:rPr>
                <w:noProof/>
                <w:webHidden/>
              </w:rPr>
              <w:fldChar w:fldCharType="begin"/>
            </w:r>
            <w:r w:rsidR="00CA7930">
              <w:rPr>
                <w:noProof/>
                <w:webHidden/>
              </w:rPr>
              <w:instrText xml:space="preserve"> PAGEREF _Toc33628275 \h </w:instrText>
            </w:r>
            <w:r w:rsidR="00CA7930">
              <w:rPr>
                <w:noProof/>
                <w:webHidden/>
              </w:rPr>
            </w:r>
            <w:r w:rsidR="00CA7930">
              <w:rPr>
                <w:noProof/>
                <w:webHidden/>
              </w:rPr>
              <w:fldChar w:fldCharType="separate"/>
            </w:r>
            <w:r w:rsidR="00CA7930">
              <w:rPr>
                <w:noProof/>
                <w:webHidden/>
              </w:rPr>
              <w:t>8</w:t>
            </w:r>
            <w:r w:rsidR="00CA7930">
              <w:rPr>
                <w:noProof/>
                <w:webHidden/>
              </w:rPr>
              <w:fldChar w:fldCharType="end"/>
            </w:r>
          </w:hyperlink>
        </w:p>
        <w:p w:rsidR="00CA7930" w:rsidRDefault="00601DC3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33628276" w:history="1">
            <w:r w:rsidR="00CA7930" w:rsidRPr="00F25B04">
              <w:rPr>
                <w:rStyle w:val="a7"/>
                <w:rFonts w:hint="eastAsia"/>
                <w:noProof/>
              </w:rPr>
              <w:t>五、</w:t>
            </w:r>
            <w:r w:rsidR="00CA7930" w:rsidRPr="00F25B04">
              <w:rPr>
                <w:rStyle w:val="a7"/>
                <w:noProof/>
              </w:rPr>
              <w:t>Mud</w:t>
            </w:r>
            <w:r w:rsidR="00CA7930" w:rsidRPr="00F25B04">
              <w:rPr>
                <w:rStyle w:val="a7"/>
                <w:rFonts w:hint="eastAsia"/>
                <w:noProof/>
              </w:rPr>
              <w:t>项目各组件端口及</w:t>
            </w:r>
            <w:r w:rsidR="00CA7930" w:rsidRPr="00F25B04">
              <w:rPr>
                <w:rStyle w:val="a7"/>
                <w:noProof/>
              </w:rPr>
              <w:t>agentId</w:t>
            </w:r>
            <w:r w:rsidR="00CA7930" w:rsidRPr="00F25B04">
              <w:rPr>
                <w:rStyle w:val="a7"/>
                <w:rFonts w:hint="eastAsia"/>
                <w:noProof/>
              </w:rPr>
              <w:t>命名规划</w:t>
            </w:r>
            <w:r w:rsidR="00CA7930">
              <w:rPr>
                <w:noProof/>
                <w:webHidden/>
              </w:rPr>
              <w:tab/>
            </w:r>
            <w:r w:rsidR="00CA7930">
              <w:rPr>
                <w:noProof/>
                <w:webHidden/>
              </w:rPr>
              <w:fldChar w:fldCharType="begin"/>
            </w:r>
            <w:r w:rsidR="00CA7930">
              <w:rPr>
                <w:noProof/>
                <w:webHidden/>
              </w:rPr>
              <w:instrText xml:space="preserve"> PAGEREF _Toc33628276 \h </w:instrText>
            </w:r>
            <w:r w:rsidR="00CA7930">
              <w:rPr>
                <w:noProof/>
                <w:webHidden/>
              </w:rPr>
            </w:r>
            <w:r w:rsidR="00CA7930">
              <w:rPr>
                <w:noProof/>
                <w:webHidden/>
              </w:rPr>
              <w:fldChar w:fldCharType="separate"/>
            </w:r>
            <w:r w:rsidR="00CA7930">
              <w:rPr>
                <w:noProof/>
                <w:webHidden/>
              </w:rPr>
              <w:t>8</w:t>
            </w:r>
            <w:r w:rsidR="00CA7930">
              <w:rPr>
                <w:noProof/>
                <w:webHidden/>
              </w:rPr>
              <w:fldChar w:fldCharType="end"/>
            </w:r>
          </w:hyperlink>
        </w:p>
        <w:p w:rsidR="00403A50" w:rsidRDefault="00403A50">
          <w:r>
            <w:rPr>
              <w:b/>
              <w:bCs/>
              <w:lang w:val="zh-CN"/>
            </w:rPr>
            <w:fldChar w:fldCharType="end"/>
          </w:r>
        </w:p>
      </w:sdtContent>
    </w:sdt>
    <w:p w:rsidR="00B8124B" w:rsidRDefault="00B8124B" w:rsidP="00403A50">
      <w:pPr>
        <w:widowControl/>
        <w:jc w:val="left"/>
      </w:pPr>
    </w:p>
    <w:p w:rsidR="00403A50" w:rsidRDefault="00403A50" w:rsidP="00403A50">
      <w:pPr>
        <w:widowControl/>
        <w:jc w:val="left"/>
      </w:pPr>
    </w:p>
    <w:p w:rsidR="00403A50" w:rsidRDefault="00403A50">
      <w:pPr>
        <w:widowControl/>
        <w:jc w:val="left"/>
      </w:pPr>
      <w:r>
        <w:br w:type="page"/>
      </w:r>
    </w:p>
    <w:p w:rsidR="00B8124B" w:rsidRDefault="00CD6DA0" w:rsidP="00780EA0">
      <w:pPr>
        <w:pStyle w:val="2"/>
      </w:pPr>
      <w:bookmarkStart w:id="0" w:name="_Toc33628271"/>
      <w:r>
        <w:rPr>
          <w:rFonts w:hint="eastAsia"/>
        </w:rPr>
        <w:lastRenderedPageBreak/>
        <w:t>一、</w:t>
      </w:r>
      <w:r w:rsidR="006075D8">
        <w:t xml:space="preserve">Arthas </w:t>
      </w:r>
      <w:r w:rsidR="006075D8">
        <w:rPr>
          <w:rFonts w:hint="eastAsia"/>
        </w:rPr>
        <w:t>热</w:t>
      </w:r>
      <w:r w:rsidR="006075D8">
        <w:t>更工具的架构</w:t>
      </w:r>
      <w:bookmarkEnd w:id="0"/>
    </w:p>
    <w:p w:rsidR="002F769A" w:rsidRDefault="006075D8" w:rsidP="002F769A">
      <w:pPr>
        <w:pStyle w:val="a5"/>
        <w:ind w:left="360" w:firstLineChars="0" w:firstLine="0"/>
      </w:pPr>
      <w:r>
        <w:object w:dxaOrig="7981" w:dyaOrig="5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291pt" o:ole="">
            <v:imagedata r:id="rId8" o:title=""/>
          </v:shape>
          <o:OLEObject Type="Embed" ProgID="Visio.Drawing.15" ShapeID="_x0000_i1025" DrawAspect="Content" ObjectID="_1644241442" r:id="rId9"/>
        </w:object>
      </w:r>
      <w:r>
        <w:t>Arthas Agent</w:t>
      </w:r>
      <w:r>
        <w:rPr>
          <w:rFonts w:hint="eastAsia"/>
        </w:rPr>
        <w:t>通</w:t>
      </w:r>
      <w:r>
        <w:t>过</w:t>
      </w:r>
      <w:r>
        <w:rPr>
          <w:rFonts w:hint="eastAsia"/>
        </w:rPr>
        <w:t>-</w:t>
      </w:r>
      <w:r>
        <w:t>javaagent</w:t>
      </w:r>
      <w:r>
        <w:rPr>
          <w:rFonts w:hint="eastAsia"/>
        </w:rPr>
        <w:t>方式</w:t>
      </w:r>
      <w:r w:rsidR="00A36AB4">
        <w:rPr>
          <w:rFonts w:hint="eastAsia"/>
        </w:rPr>
        <w:t>与</w:t>
      </w:r>
      <w:r w:rsidR="00A36AB4">
        <w:t>应用绑定</w:t>
      </w:r>
      <w:r w:rsidR="00A36AB4">
        <w:t>,</w:t>
      </w:r>
      <w:r w:rsidR="00A36AB4">
        <w:t>然后</w:t>
      </w:r>
      <w:r w:rsidR="00A36AB4">
        <w:rPr>
          <w:rFonts w:hint="eastAsia"/>
        </w:rPr>
        <w:t>与</w:t>
      </w:r>
      <w:r w:rsidR="00A36AB4">
        <w:t>Tunnel Server</w:t>
      </w:r>
      <w:r w:rsidR="00A36AB4">
        <w:rPr>
          <w:rFonts w:hint="eastAsia"/>
        </w:rPr>
        <w:t>建立</w:t>
      </w:r>
      <w:r w:rsidR="00A36AB4">
        <w:t>长连接</w:t>
      </w:r>
      <w:r w:rsidR="00A36AB4">
        <w:t>.</w:t>
      </w:r>
    </w:p>
    <w:p w:rsidR="00F86AF7" w:rsidRDefault="00D32094" w:rsidP="00F86AF7">
      <w:pPr>
        <w:pStyle w:val="2"/>
      </w:pPr>
      <w:r>
        <w:rPr>
          <w:rFonts w:hint="eastAsia"/>
        </w:rPr>
        <w:t>二</w:t>
      </w:r>
      <w:r w:rsidR="00F86AF7">
        <w:rPr>
          <w:rFonts w:hint="eastAsia"/>
        </w:rPr>
        <w:t>、</w:t>
      </w:r>
      <w:r w:rsidR="00F86AF7">
        <w:t xml:space="preserve">Arthas </w:t>
      </w:r>
      <w:r w:rsidR="00F86AF7">
        <w:rPr>
          <w:rFonts w:hint="eastAsia"/>
        </w:rPr>
        <w:t>热</w:t>
      </w:r>
      <w:r w:rsidR="00F86AF7">
        <w:t>更工具的</w:t>
      </w:r>
      <w:r w:rsidR="00F86AF7">
        <w:rPr>
          <w:rFonts w:hint="eastAsia"/>
        </w:rPr>
        <w:t>编译</w:t>
      </w:r>
    </w:p>
    <w:p w:rsidR="00F86AF7" w:rsidRPr="00F86AF7" w:rsidRDefault="00F86AF7" w:rsidP="00F86AF7">
      <w:pPr>
        <w:pStyle w:val="a5"/>
        <w:numPr>
          <w:ilvl w:val="0"/>
          <w:numId w:val="17"/>
        </w:numPr>
        <w:ind w:firstLineChars="0"/>
      </w:pPr>
      <w:r w:rsidRPr="00F86AF7">
        <w:rPr>
          <w:rFonts w:hint="eastAsia"/>
        </w:rPr>
        <w:t>下载</w:t>
      </w:r>
      <w:r w:rsidRPr="00F86AF7">
        <w:t>配置</w:t>
      </w:r>
      <w:r w:rsidRPr="00F86AF7">
        <w:t>apache-maven</w:t>
      </w:r>
    </w:p>
    <w:p w:rsidR="002F769A" w:rsidRDefault="00F86AF7" w:rsidP="00F86AF7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进</w:t>
      </w:r>
      <w:r>
        <w:t>入</w:t>
      </w:r>
      <w:r>
        <w:rPr>
          <w:rFonts w:hint="eastAsia"/>
        </w:rPr>
        <w:t>项目</w:t>
      </w:r>
      <w:r>
        <w:t>根目录</w:t>
      </w:r>
      <w:r>
        <w:t>(</w:t>
      </w:r>
      <w:r>
        <w:rPr>
          <w:rFonts w:hint="eastAsia"/>
        </w:rPr>
        <w:t>本</w:t>
      </w:r>
      <w:r>
        <w:t>文档所在目录</w:t>
      </w:r>
      <w:r>
        <w:t>)</w:t>
      </w:r>
    </w:p>
    <w:p w:rsidR="00F86AF7" w:rsidRDefault="00F86AF7" w:rsidP="00F86AF7">
      <w:pPr>
        <w:pStyle w:val="a5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>mvn package</w:t>
      </w:r>
    </w:p>
    <w:p w:rsidR="00F86AF7" w:rsidRDefault="00F86AF7" w:rsidP="00F86AF7">
      <w:pPr>
        <w:pStyle w:val="a5"/>
        <w:numPr>
          <w:ilvl w:val="0"/>
          <w:numId w:val="17"/>
        </w:numPr>
        <w:ind w:firstLineChars="0"/>
      </w:pPr>
      <w:r>
        <w:t>TunnelSever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t>jar</w:t>
      </w:r>
      <w:r>
        <w:rPr>
          <w:rFonts w:hint="eastAsia"/>
        </w:rPr>
        <w:t>包</w:t>
      </w:r>
      <w:r>
        <w:t>所</w:t>
      </w:r>
      <w:r>
        <w:rPr>
          <w:rFonts w:hint="eastAsia"/>
        </w:rPr>
        <w:t>在</w:t>
      </w:r>
      <w:r>
        <w:t>目录</w:t>
      </w:r>
      <w:r>
        <w:t>:</w:t>
      </w:r>
    </w:p>
    <w:p w:rsidR="00F86AF7" w:rsidRDefault="00F86AF7" w:rsidP="00F86AF7">
      <w:pPr>
        <w:pStyle w:val="a5"/>
        <w:ind w:left="780" w:firstLineChars="0" w:firstLine="0"/>
      </w:pPr>
      <w:r w:rsidRPr="00F86AF7">
        <w:t>tunnel-server\target</w:t>
      </w:r>
      <w:r>
        <w:t>\</w:t>
      </w:r>
    </w:p>
    <w:p w:rsidR="00F86AF7" w:rsidRDefault="00F86AF7" w:rsidP="00F86AF7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其它</w:t>
      </w:r>
      <w:r>
        <w:rPr>
          <w:rFonts w:hint="eastAsia"/>
        </w:rPr>
        <w:t>jar</w:t>
      </w:r>
      <w:r>
        <w:rPr>
          <w:rFonts w:hint="eastAsia"/>
        </w:rPr>
        <w:t>包</w:t>
      </w:r>
      <w:r>
        <w:t>所在目录</w:t>
      </w:r>
    </w:p>
    <w:p w:rsidR="00F86AF7" w:rsidRDefault="00F86AF7" w:rsidP="00F86AF7">
      <w:pPr>
        <w:pStyle w:val="a5"/>
        <w:ind w:left="780" w:firstLineChars="0" w:firstLine="0"/>
        <w:rPr>
          <w:rFonts w:hint="eastAsia"/>
        </w:rPr>
      </w:pPr>
      <w:r w:rsidRPr="00F86AF7">
        <w:t>packaging\target\arthas-3.1.8-SNAPSHOT-bin</w:t>
      </w:r>
      <w:r>
        <w:t>\</w:t>
      </w:r>
    </w:p>
    <w:p w:rsidR="009A243B" w:rsidRPr="009A243B" w:rsidRDefault="00D32094" w:rsidP="00CC45BC">
      <w:pPr>
        <w:pStyle w:val="2"/>
      </w:pPr>
      <w:bookmarkStart w:id="1" w:name="_Toc33628272"/>
      <w:r>
        <w:rPr>
          <w:rFonts w:hint="eastAsia"/>
        </w:rPr>
        <w:lastRenderedPageBreak/>
        <w:t>三</w:t>
      </w:r>
      <w:r w:rsidR="00CD6DA0">
        <w:rPr>
          <w:rFonts w:hint="eastAsia"/>
        </w:rPr>
        <w:t>、</w:t>
      </w:r>
      <w:r w:rsidR="00A36AB4">
        <w:t>Tunnel Server</w:t>
      </w:r>
      <w:r w:rsidR="00CC45BC">
        <w:t>部署</w:t>
      </w:r>
      <w:bookmarkEnd w:id="1"/>
    </w:p>
    <w:p w:rsidR="00962049" w:rsidRDefault="005D047F" w:rsidP="00875CBA">
      <w:pPr>
        <w:pStyle w:val="3"/>
      </w:pPr>
      <w:bookmarkStart w:id="2" w:name="_Toc33628273"/>
      <w:r>
        <w:t>Tunnel Server</w:t>
      </w:r>
      <w:r w:rsidR="00962049">
        <w:rPr>
          <w:rFonts w:hint="eastAsia"/>
        </w:rPr>
        <w:t>服务</w:t>
      </w:r>
      <w:r w:rsidR="00A36AB4">
        <w:rPr>
          <w:rFonts w:hint="eastAsia"/>
        </w:rPr>
        <w:t>器</w:t>
      </w:r>
      <w:r w:rsidR="00A36AB4">
        <w:t>文件</w:t>
      </w:r>
      <w:bookmarkEnd w:id="2"/>
    </w:p>
    <w:p w:rsidR="005D047F" w:rsidRPr="005D047F" w:rsidRDefault="005D047F" w:rsidP="005D047F">
      <w:r>
        <w:rPr>
          <w:noProof/>
        </w:rPr>
        <w:drawing>
          <wp:inline distT="0" distB="0" distL="0" distR="0" wp14:anchorId="5EBFBAC9" wp14:editId="191E4847">
            <wp:extent cx="5274310" cy="106680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047F" w:rsidRDefault="005D047F" w:rsidP="005D047F">
      <w:pPr>
        <w:pStyle w:val="a5"/>
        <w:numPr>
          <w:ilvl w:val="0"/>
          <w:numId w:val="14"/>
        </w:numPr>
        <w:ind w:firstLineChars="0"/>
      </w:pPr>
      <w:r>
        <w:t>arthas-tunnel-server-3.1.8-SNAPSHOT.jar</w:t>
      </w:r>
    </w:p>
    <w:p w:rsidR="005D047F" w:rsidRDefault="005D047F" w:rsidP="005D047F">
      <w:pPr>
        <w:pStyle w:val="a5"/>
        <w:ind w:left="420" w:firstLineChars="0" w:firstLine="0"/>
      </w:pPr>
      <w:r>
        <w:rPr>
          <w:rFonts w:hint="eastAsia"/>
        </w:rPr>
        <w:t>tu</w:t>
      </w:r>
      <w:r>
        <w:t>nnel</w:t>
      </w:r>
      <w:r>
        <w:rPr>
          <w:rFonts w:hint="eastAsia"/>
        </w:rPr>
        <w:t xml:space="preserve"> </w:t>
      </w:r>
      <w:r>
        <w:t xml:space="preserve">server </w:t>
      </w:r>
      <w:r>
        <w:rPr>
          <w:rFonts w:hint="eastAsia"/>
        </w:rPr>
        <w:t>的</w:t>
      </w:r>
      <w:r>
        <w:t>jar</w:t>
      </w:r>
      <w:r>
        <w:rPr>
          <w:rFonts w:hint="eastAsia"/>
        </w:rPr>
        <w:t>包</w:t>
      </w:r>
      <w:r>
        <w:t xml:space="preserve">. </w:t>
      </w:r>
      <w:r>
        <w:rPr>
          <w:rFonts w:hint="eastAsia"/>
        </w:rPr>
        <w:t>tu</w:t>
      </w:r>
      <w:r>
        <w:t>nnel</w:t>
      </w:r>
      <w:r>
        <w:rPr>
          <w:rFonts w:hint="eastAsia"/>
        </w:rPr>
        <w:t xml:space="preserve"> </w:t>
      </w:r>
      <w:r>
        <w:t>server</w:t>
      </w:r>
      <w:r>
        <w:t>是标准的</w:t>
      </w:r>
      <w:r>
        <w:t>Springboot</w:t>
      </w:r>
      <w:r>
        <w:t>工程</w:t>
      </w:r>
      <w:r>
        <w:t>,</w:t>
      </w:r>
      <w:r>
        <w:rPr>
          <w:rFonts w:hint="eastAsia"/>
        </w:rPr>
        <w:t>可通</w:t>
      </w:r>
      <w:r>
        <w:t>过命令</w:t>
      </w:r>
      <w:r>
        <w:rPr>
          <w:rFonts w:hint="eastAsia"/>
        </w:rPr>
        <w:t xml:space="preserve">java </w:t>
      </w:r>
      <w:r>
        <w:t>–</w:t>
      </w:r>
      <w:r>
        <w:rPr>
          <w:rFonts w:hint="eastAsia"/>
        </w:rPr>
        <w:t>jar</w:t>
      </w:r>
      <w:r>
        <w:rPr>
          <w:rFonts w:hint="eastAsia"/>
        </w:rPr>
        <w:t>运行</w:t>
      </w:r>
    </w:p>
    <w:p w:rsidR="00A36AB4" w:rsidRDefault="00A36AB4" w:rsidP="005D047F">
      <w:pPr>
        <w:pStyle w:val="a5"/>
        <w:numPr>
          <w:ilvl w:val="0"/>
          <w:numId w:val="14"/>
        </w:numPr>
        <w:ind w:firstLineChars="0"/>
      </w:pPr>
      <w:r>
        <w:t>application.properties</w:t>
      </w:r>
    </w:p>
    <w:p w:rsidR="005D047F" w:rsidRDefault="005D047F" w:rsidP="005D047F">
      <w:pPr>
        <w:pStyle w:val="a5"/>
        <w:ind w:left="420" w:firstLineChars="0" w:firstLine="0"/>
      </w:pPr>
      <w:r>
        <w:rPr>
          <w:rFonts w:hint="eastAsia"/>
        </w:rPr>
        <w:t>tu</w:t>
      </w:r>
      <w:r>
        <w:t>nnel</w:t>
      </w:r>
      <w:r>
        <w:rPr>
          <w:rFonts w:hint="eastAsia"/>
        </w:rPr>
        <w:t xml:space="preserve"> </w:t>
      </w:r>
      <w:r>
        <w:t xml:space="preserve">server </w:t>
      </w:r>
      <w:r>
        <w:rPr>
          <w:rFonts w:hint="eastAsia"/>
        </w:rPr>
        <w:t>的配置</w:t>
      </w:r>
      <w:r>
        <w:t>文件</w:t>
      </w:r>
    </w:p>
    <w:p w:rsidR="00A36AB4" w:rsidRDefault="00A36AB4" w:rsidP="005D047F">
      <w:pPr>
        <w:pStyle w:val="a5"/>
        <w:numPr>
          <w:ilvl w:val="0"/>
          <w:numId w:val="14"/>
        </w:numPr>
        <w:ind w:firstLineChars="0"/>
      </w:pPr>
      <w:r>
        <w:t>init.sql</w:t>
      </w:r>
    </w:p>
    <w:p w:rsidR="005D047F" w:rsidRDefault="00875CBA" w:rsidP="005D047F">
      <w:pPr>
        <w:pStyle w:val="a5"/>
        <w:ind w:left="420" w:firstLineChars="0" w:firstLine="0"/>
      </w:pPr>
      <w:r>
        <w:rPr>
          <w:rFonts w:hint="eastAsia"/>
        </w:rPr>
        <w:t>tu</w:t>
      </w:r>
      <w:r>
        <w:t>nnel</w:t>
      </w:r>
      <w:r>
        <w:rPr>
          <w:rFonts w:hint="eastAsia"/>
        </w:rPr>
        <w:t xml:space="preserve"> </w:t>
      </w:r>
      <w:r>
        <w:t>server</w:t>
      </w:r>
      <w:r>
        <w:rPr>
          <w:rFonts w:hint="eastAsia"/>
        </w:rPr>
        <w:t>运行</w:t>
      </w:r>
      <w:r>
        <w:t>后</w:t>
      </w:r>
      <w:r w:rsidR="005D047F">
        <w:rPr>
          <w:rFonts w:hint="eastAsia"/>
        </w:rPr>
        <w:t>添</w:t>
      </w:r>
      <w:r w:rsidR="005D047F">
        <w:t>加</w:t>
      </w:r>
      <w:r w:rsidR="005D047F">
        <w:rPr>
          <w:rFonts w:hint="eastAsia"/>
        </w:rPr>
        <w:t>tu</w:t>
      </w:r>
      <w:r w:rsidR="005D047F">
        <w:t>nnel</w:t>
      </w:r>
      <w:r w:rsidR="005D047F">
        <w:rPr>
          <w:rFonts w:hint="eastAsia"/>
        </w:rPr>
        <w:t xml:space="preserve"> </w:t>
      </w:r>
      <w:r w:rsidR="005D047F">
        <w:t>server</w:t>
      </w:r>
      <w:r w:rsidR="005D047F">
        <w:rPr>
          <w:rFonts w:hint="eastAsia"/>
        </w:rPr>
        <w:t>用户</w:t>
      </w:r>
      <w:r w:rsidR="005D047F">
        <w:t>,</w:t>
      </w:r>
      <w:r w:rsidR="005D047F">
        <w:t>用户名</w:t>
      </w:r>
      <w:r w:rsidR="005D047F">
        <w:rPr>
          <w:rFonts w:hint="eastAsia"/>
        </w:rPr>
        <w:t>/</w:t>
      </w:r>
      <w:r w:rsidR="005D047F">
        <w:rPr>
          <w:rFonts w:hint="eastAsia"/>
        </w:rPr>
        <w:t>密码</w:t>
      </w:r>
      <w:r w:rsidR="005D047F">
        <w:t>:</w:t>
      </w:r>
      <w:r w:rsidR="005D047F">
        <w:rPr>
          <w:rFonts w:hint="eastAsia"/>
        </w:rPr>
        <w:t>polaris/</w:t>
      </w:r>
      <w:r w:rsidR="005D047F">
        <w:t>polaris,</w:t>
      </w:r>
      <w:r w:rsidR="005D047F">
        <w:t>新用户可自行添加</w:t>
      </w:r>
    </w:p>
    <w:p w:rsidR="00962049" w:rsidRDefault="00A36AB4" w:rsidP="005D047F">
      <w:pPr>
        <w:pStyle w:val="a5"/>
        <w:numPr>
          <w:ilvl w:val="0"/>
          <w:numId w:val="14"/>
        </w:numPr>
        <w:ind w:firstLineChars="0"/>
      </w:pPr>
      <w:r>
        <w:t>password.jar</w:t>
      </w:r>
    </w:p>
    <w:p w:rsidR="005D047F" w:rsidRPr="00962049" w:rsidRDefault="005D047F" w:rsidP="005D047F">
      <w:pPr>
        <w:pStyle w:val="a5"/>
        <w:ind w:left="420" w:firstLineChars="0" w:firstLine="0"/>
      </w:pPr>
      <w:r>
        <w:rPr>
          <w:rFonts w:hint="eastAsia"/>
        </w:rPr>
        <w:t>生</w:t>
      </w:r>
      <w:r>
        <w:t>成</w:t>
      </w:r>
      <w:r w:rsidR="00875CBA">
        <w:rPr>
          <w:rFonts w:hint="eastAsia"/>
        </w:rPr>
        <w:t>上</w:t>
      </w:r>
      <w:r w:rsidR="00875CBA">
        <w:t>一步</w:t>
      </w:r>
      <w:r w:rsidR="00875CBA">
        <w:t>sql</w:t>
      </w:r>
      <w:r w:rsidR="00875CBA">
        <w:rPr>
          <w:rFonts w:hint="eastAsia"/>
        </w:rPr>
        <w:t>中</w:t>
      </w:r>
      <w:r w:rsidR="00875CBA">
        <w:t>用户</w:t>
      </w:r>
      <w:r>
        <w:t>密码</w:t>
      </w:r>
      <w:r>
        <w:rPr>
          <w:rFonts w:hint="eastAsia"/>
        </w:rPr>
        <w:t>串</w:t>
      </w:r>
      <w:r>
        <w:t>的工具</w:t>
      </w:r>
      <w:r w:rsidR="00875CBA">
        <w:t xml:space="preserve">(java -jar password.jar </w:t>
      </w:r>
      <w:r w:rsidR="00875CBA">
        <w:rPr>
          <w:rFonts w:hint="eastAsia"/>
        </w:rPr>
        <w:t>你</w:t>
      </w:r>
      <w:r w:rsidR="00875CBA">
        <w:t>的密码</w:t>
      </w:r>
      <w:r w:rsidR="00875CBA">
        <w:t>)</w:t>
      </w:r>
    </w:p>
    <w:p w:rsidR="002B52D4" w:rsidRDefault="00875CBA" w:rsidP="002B52D4">
      <w:pPr>
        <w:pStyle w:val="4"/>
      </w:pPr>
      <w:r>
        <w:rPr>
          <w:rFonts w:hint="eastAsia"/>
        </w:rPr>
        <w:t>S</w:t>
      </w:r>
      <w:r>
        <w:t>tep1.</w:t>
      </w:r>
      <w:r w:rsidR="005D047F">
        <w:rPr>
          <w:rFonts w:hint="eastAsia"/>
        </w:rPr>
        <w:t>修改</w:t>
      </w:r>
      <w:r w:rsidR="005D047F">
        <w:t>配置</w:t>
      </w:r>
    </w:p>
    <w:p w:rsidR="005D047F" w:rsidRDefault="005D047F" w:rsidP="005D047F">
      <w:pPr>
        <w:pStyle w:val="a5"/>
        <w:numPr>
          <w:ilvl w:val="0"/>
          <w:numId w:val="14"/>
        </w:numPr>
        <w:ind w:firstLineChars="0"/>
      </w:pPr>
      <w:r>
        <w:t>application.properties</w:t>
      </w:r>
    </w:p>
    <w:p w:rsidR="005D047F" w:rsidRPr="005D047F" w:rsidRDefault="005D047F" w:rsidP="005D047F">
      <w:pPr>
        <w:pStyle w:val="a5"/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ascii="Consolas" w:eastAsia="宋体" w:hAnsi="Consolas" w:cs="Consolas"/>
          <w:color w:val="A9B7C6"/>
          <w:kern w:val="0"/>
          <w:sz w:val="20"/>
          <w:szCs w:val="20"/>
        </w:rPr>
      </w:pP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erver.port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897BB"/>
          <w:kern w:val="0"/>
          <w:sz w:val="20"/>
          <w:szCs w:val="20"/>
        </w:rPr>
        <w:t>8043</w:t>
      </w:r>
      <w:r w:rsidRPr="005D047F">
        <w:rPr>
          <w:rFonts w:ascii="Consolas" w:eastAsia="宋体" w:hAnsi="Consolas" w:cs="Consolas"/>
          <w:color w:val="6897BB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arthas.server.port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7777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arthas.server.ssl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true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#SSL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erver.ssl.key-store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classpath:arthas.keystore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erver.ssl.key-store-password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Mechanist.Arthas@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erver.ssl.keyStoreType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jks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erver.ssl.keyAlias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arthas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management.endpoints.web.exposure.include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*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security.user.name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arthas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thymeleaf.prefix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classpath:/static/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thymeleaf.suffix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.html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thymeleaf.mode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LEGACYHTML5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thymeleaf.encoding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UTF-8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thymeleaf.cache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false</w:t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lastRenderedPageBreak/>
        <w:t>spring.resources.chain.strategy.content.enabled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true</w:t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br/>
        <w:t>spring.resources.chain.strategy.content.paths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/**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###DATASOURCE (DataSourceAutoConfiguration &amp; DataSourceProperties)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datasource.driverClassName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769AA5"/>
          <w:kern w:val="0"/>
          <w:sz w:val="20"/>
          <w:szCs w:val="20"/>
        </w:rPr>
        <w:t>com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.</w:t>
      </w:r>
      <w:r w:rsidRPr="005D047F">
        <w:rPr>
          <w:rFonts w:ascii="Consolas" w:eastAsia="宋体" w:hAnsi="Consolas" w:cs="Consolas"/>
          <w:color w:val="769AA5"/>
          <w:kern w:val="0"/>
          <w:sz w:val="20"/>
          <w:szCs w:val="20"/>
        </w:rPr>
        <w:t>mysql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.</w:t>
      </w:r>
      <w:r w:rsidRPr="005D047F">
        <w:rPr>
          <w:rFonts w:ascii="Consolas" w:eastAsia="宋体" w:hAnsi="Consolas" w:cs="Consolas"/>
          <w:color w:val="769AA5"/>
          <w:kern w:val="0"/>
          <w:sz w:val="20"/>
          <w:szCs w:val="20"/>
        </w:rPr>
        <w:t>cj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.</w:t>
      </w:r>
      <w:r w:rsidRPr="005D047F">
        <w:rPr>
          <w:rFonts w:ascii="Consolas" w:eastAsia="宋体" w:hAnsi="Consolas" w:cs="Consolas"/>
          <w:color w:val="769AA5"/>
          <w:kern w:val="0"/>
          <w:sz w:val="20"/>
          <w:szCs w:val="20"/>
        </w:rPr>
        <w:t>jdbc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.</w:t>
      </w:r>
      <w:r w:rsidRPr="005D047F">
        <w:rPr>
          <w:rFonts w:ascii="Consolas" w:eastAsia="宋体" w:hAnsi="Consolas" w:cs="Consolas"/>
          <w:color w:val="769AA5"/>
          <w:kern w:val="0"/>
          <w:sz w:val="20"/>
          <w:szCs w:val="20"/>
        </w:rPr>
        <w:t>Driver</w:t>
      </w:r>
      <w:r w:rsidRPr="005D047F">
        <w:rPr>
          <w:rFonts w:ascii="Consolas" w:eastAsia="宋体" w:hAnsi="Consolas" w:cs="Consolas"/>
          <w:color w:val="769AA5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datasource.url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jdbc:mysql://localhost:3306/arthas?useUnicode=true&amp;characterEncoding=UTF-8&amp;useSSL=false&amp;serverTimezone=UTC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datasource.username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root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datasource.password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123456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datasource.maxActive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100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datasource.maxIdle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8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datasource.minIdle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8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datasource.initialSize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5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datasource.validationQuery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SELECT 1 FROM DUAL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datasource.testWhileIdle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true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datasource.testOnBorrow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false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datasource.testOnReturn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false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 xml:space="preserve"># </w:t>
      </w:r>
      <w:r w:rsidRPr="005D047F">
        <w:rPr>
          <w:rFonts w:ascii="Arial Unicode MS" w:eastAsia="Arial Unicode MS" w:hAnsi="Arial Unicode MS" w:cs="Arial Unicode MS" w:hint="eastAsia"/>
          <w:color w:val="808080"/>
          <w:kern w:val="0"/>
          <w:sz w:val="20"/>
          <w:szCs w:val="20"/>
        </w:rPr>
        <w:t>配置间隔多久才进行一次检测，检测需要关闭的空闲连接，单位是毫秒</w:t>
      </w:r>
      <w:r w:rsidRPr="005D047F">
        <w:rPr>
          <w:rFonts w:ascii="Arial Unicode MS" w:eastAsia="Arial Unicode MS" w:hAnsi="Arial Unicode MS" w:cs="Arial Unicode MS" w:hint="eastAsia"/>
          <w:color w:val="808080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datasource.timeBetweenEvictionRunsMillis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60000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 xml:space="preserve"># </w:t>
      </w:r>
      <w:r w:rsidRPr="005D047F">
        <w:rPr>
          <w:rFonts w:ascii="Arial Unicode MS" w:eastAsia="Arial Unicode MS" w:hAnsi="Arial Unicode MS" w:cs="Arial Unicode MS" w:hint="eastAsia"/>
          <w:color w:val="808080"/>
          <w:kern w:val="0"/>
          <w:sz w:val="20"/>
          <w:szCs w:val="20"/>
        </w:rPr>
        <w:t>配置一个连接在池中最小生存的时间，单位是毫秒</w:t>
      </w:r>
      <w:r w:rsidRPr="005D047F">
        <w:rPr>
          <w:rFonts w:ascii="Arial Unicode MS" w:eastAsia="Arial Unicode MS" w:hAnsi="Arial Unicode MS" w:cs="Arial Unicode MS" w:hint="eastAsia"/>
          <w:color w:val="808080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datasource.minEvictableIdleTimeMillis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300000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 xml:space="preserve"># </w:t>
      </w:r>
      <w:r w:rsidRPr="005D047F">
        <w:rPr>
          <w:rFonts w:ascii="Arial Unicode MS" w:eastAsia="Arial Unicode MS" w:hAnsi="Arial Unicode MS" w:cs="Arial Unicode MS" w:hint="eastAsia"/>
          <w:color w:val="808080"/>
          <w:kern w:val="0"/>
          <w:sz w:val="20"/>
          <w:szCs w:val="20"/>
        </w:rPr>
        <w:t>配置获取连接等待超时的时间</w:t>
      </w:r>
      <w:r w:rsidRPr="005D047F">
        <w:rPr>
          <w:rFonts w:ascii="Arial Unicode MS" w:eastAsia="Arial Unicode MS" w:hAnsi="Arial Unicode MS" w:cs="Arial Unicode MS" w:hint="eastAsia"/>
          <w:color w:val="808080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datasource.maxWait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60000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jpa.hibernate.ddl-auto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FFC66D"/>
          <w:kern w:val="0"/>
          <w:sz w:val="20"/>
          <w:szCs w:val="20"/>
        </w:rPr>
        <w:t>update</w:t>
      </w:r>
      <w:r w:rsidRPr="005D047F">
        <w:rPr>
          <w:rFonts w:ascii="Consolas" w:eastAsia="宋体" w:hAnsi="Consolas" w:cs="Consolas"/>
          <w:color w:val="FFC66D"/>
          <w:kern w:val="0"/>
          <w:sz w:val="20"/>
          <w:szCs w:val="20"/>
        </w:rPr>
        <w:br/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jpa.show-sql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true</w:t>
      </w:r>
    </w:p>
    <w:p w:rsidR="005D047F" w:rsidRDefault="005D047F" w:rsidP="005D047F">
      <w:pPr>
        <w:pStyle w:val="a5"/>
        <w:ind w:left="420" w:firstLineChars="0" w:firstLine="0"/>
      </w:pPr>
    </w:p>
    <w:p w:rsidR="005D047F" w:rsidRDefault="005D047F" w:rsidP="005D047F">
      <w:pPr>
        <w:pStyle w:val="a5"/>
        <w:ind w:left="420" w:firstLineChars="0" w:firstLine="0"/>
      </w:pPr>
      <w:r>
        <w:rPr>
          <w:rFonts w:hint="eastAsia"/>
        </w:rPr>
        <w:t>需要</w:t>
      </w:r>
      <w:r>
        <w:t>修改的内容</w:t>
      </w:r>
    </w:p>
    <w:p w:rsidR="00875CBA" w:rsidRDefault="005D047F" w:rsidP="00875CBA">
      <w:pPr>
        <w:pStyle w:val="a5"/>
        <w:numPr>
          <w:ilvl w:val="0"/>
          <w:numId w:val="15"/>
        </w:numPr>
        <w:ind w:firstLineChars="0"/>
        <w:rPr>
          <w:rFonts w:ascii="Consolas" w:eastAsia="宋体" w:hAnsi="Consolas" w:cs="Consolas"/>
          <w:color w:val="6897BB"/>
          <w:kern w:val="0"/>
          <w:sz w:val="20"/>
          <w:szCs w:val="20"/>
        </w:rPr>
      </w:pP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erver.port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897BB"/>
          <w:kern w:val="0"/>
          <w:sz w:val="20"/>
          <w:szCs w:val="20"/>
        </w:rPr>
        <w:t>8043</w:t>
      </w:r>
      <w:r>
        <w:rPr>
          <w:rFonts w:ascii="Consolas" w:eastAsia="宋体" w:hAnsi="Consolas" w:cs="Consolas"/>
          <w:color w:val="6897BB"/>
          <w:kern w:val="0"/>
          <w:sz w:val="20"/>
          <w:szCs w:val="20"/>
        </w:rPr>
        <w:t xml:space="preserve"> </w:t>
      </w:r>
    </w:p>
    <w:p w:rsidR="005D047F" w:rsidRPr="00875CBA" w:rsidRDefault="005D047F" w:rsidP="00875CBA">
      <w:pPr>
        <w:pStyle w:val="a5"/>
        <w:ind w:left="840" w:firstLineChars="0" w:firstLine="0"/>
      </w:pPr>
      <w:r w:rsidRPr="00875CBA">
        <w:t>Tunnel Server</w:t>
      </w:r>
      <w:r w:rsidRPr="00875CBA">
        <w:rPr>
          <w:rFonts w:hint="eastAsia"/>
        </w:rPr>
        <w:t>的</w:t>
      </w:r>
      <w:r w:rsidRPr="00875CBA">
        <w:t>Web</w:t>
      </w:r>
      <w:r w:rsidRPr="00875CBA">
        <w:t>服务器的端口</w:t>
      </w:r>
    </w:p>
    <w:p w:rsidR="00875CBA" w:rsidRPr="00875CBA" w:rsidRDefault="00875CBA" w:rsidP="00875CBA">
      <w:pPr>
        <w:pStyle w:val="a5"/>
        <w:numPr>
          <w:ilvl w:val="0"/>
          <w:numId w:val="15"/>
        </w:numPr>
        <w:ind w:firstLineChars="0"/>
      </w:pPr>
      <w:r w:rsidRPr="005D047F">
        <w:rPr>
          <w:rFonts w:ascii="Consolas" w:eastAsia="宋体" w:hAnsi="Consolas" w:cs="Consolas"/>
          <w:color w:val="CC7832"/>
          <w:kern w:val="0"/>
          <w:sz w:val="20"/>
          <w:szCs w:val="20"/>
        </w:rPr>
        <w:t>spring.datasource.url</w:t>
      </w:r>
      <w:r w:rsidRPr="005D047F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5D047F">
        <w:rPr>
          <w:rFonts w:ascii="Consolas" w:eastAsia="宋体" w:hAnsi="Consolas" w:cs="Consolas"/>
          <w:color w:val="6A8759"/>
          <w:kern w:val="0"/>
          <w:sz w:val="20"/>
          <w:szCs w:val="20"/>
        </w:rPr>
        <w:t>jdbc:mysql://localhost:3306/arthas?useUnicode=true&amp;characterEncoding=UTF-8&amp;useSSL=false&amp;serverTimezone=UTC</w:t>
      </w:r>
    </w:p>
    <w:p w:rsidR="006B3381" w:rsidRDefault="00875CBA" w:rsidP="00875CBA">
      <w:pPr>
        <w:pStyle w:val="a5"/>
        <w:ind w:left="840" w:firstLineChars="0" w:firstLine="0"/>
      </w:pPr>
      <w:r w:rsidRPr="00875CBA">
        <w:t>Tunnel Server</w:t>
      </w:r>
      <w:r w:rsidRPr="00875CBA">
        <w:rPr>
          <w:rFonts w:hint="eastAsia"/>
        </w:rPr>
        <w:t>的</w:t>
      </w:r>
      <w:r>
        <w:rPr>
          <w:rFonts w:hint="eastAsia"/>
        </w:rPr>
        <w:t>数</w:t>
      </w:r>
      <w:r>
        <w:t>据库</w:t>
      </w:r>
      <w:r>
        <w:rPr>
          <w:rFonts w:hint="eastAsia"/>
        </w:rPr>
        <w:t>信息</w:t>
      </w:r>
    </w:p>
    <w:p w:rsidR="00875CBA" w:rsidRDefault="00875CBA" w:rsidP="00875CBA">
      <w:pPr>
        <w:pStyle w:val="4"/>
      </w:pPr>
      <w:r>
        <w:rPr>
          <w:rFonts w:hint="eastAsia"/>
        </w:rPr>
        <w:t>S</w:t>
      </w:r>
      <w:r>
        <w:t>tep2.</w:t>
      </w:r>
      <w:r>
        <w:rPr>
          <w:rFonts w:hint="eastAsia"/>
        </w:rPr>
        <w:t>启</w:t>
      </w:r>
      <w:r>
        <w:t>动服务</w:t>
      </w:r>
    </w:p>
    <w:p w:rsidR="00875CBA" w:rsidRDefault="00875CBA" w:rsidP="00875CBA">
      <w:r>
        <w:rPr>
          <w:rFonts w:hint="eastAsia"/>
        </w:rPr>
        <w:t>执行</w:t>
      </w:r>
      <w:r>
        <w:rPr>
          <w:rFonts w:hint="eastAsia"/>
        </w:rPr>
        <w:t xml:space="preserve">java </w:t>
      </w:r>
      <w:r>
        <w:t>-</w:t>
      </w:r>
      <w:r>
        <w:rPr>
          <w:rFonts w:hint="eastAsia"/>
        </w:rPr>
        <w:t>jar</w:t>
      </w:r>
      <w:r>
        <w:t xml:space="preserve"> arthas-tunnel-server-3.1.8-SNAPSHOT.jar</w:t>
      </w:r>
    </w:p>
    <w:p w:rsidR="00875CBA" w:rsidRDefault="00875CBA" w:rsidP="00875CBA">
      <w:pPr>
        <w:pStyle w:val="4"/>
      </w:pPr>
      <w:r>
        <w:rPr>
          <w:rFonts w:hint="eastAsia"/>
        </w:rPr>
        <w:t>S</w:t>
      </w:r>
      <w:r>
        <w:t>tep3.</w:t>
      </w:r>
      <w:r>
        <w:rPr>
          <w:rFonts w:hint="eastAsia"/>
        </w:rPr>
        <w:t>初始</w:t>
      </w:r>
      <w:r>
        <w:t>化用户</w:t>
      </w:r>
    </w:p>
    <w:p w:rsidR="00875CBA" w:rsidRDefault="00875CBA" w:rsidP="00875CBA">
      <w:r>
        <w:rPr>
          <w:rFonts w:hint="eastAsia"/>
        </w:rPr>
        <w:t>按</w:t>
      </w:r>
      <w:r>
        <w:t>init.sql</w:t>
      </w:r>
      <w:r>
        <w:rPr>
          <w:rFonts w:hint="eastAsia"/>
        </w:rPr>
        <w:t>中</w:t>
      </w:r>
      <w:r>
        <w:t>的</w:t>
      </w:r>
      <w:r>
        <w:t>insert</w:t>
      </w:r>
      <w:r>
        <w:rPr>
          <w:rFonts w:hint="eastAsia"/>
        </w:rPr>
        <w:t>语句</w:t>
      </w:r>
      <w:r>
        <w:t>,</w:t>
      </w:r>
      <w:r>
        <w:t>在</w:t>
      </w:r>
      <w:r w:rsidRPr="00875CBA">
        <w:t>Tunnel Server</w:t>
      </w:r>
      <w:r>
        <w:rPr>
          <w:rFonts w:hint="eastAsia"/>
        </w:rPr>
        <w:t>的</w:t>
      </w:r>
      <w:r>
        <w:t>数据库</w:t>
      </w:r>
      <w:r>
        <w:rPr>
          <w:rFonts w:hint="eastAsia"/>
        </w:rPr>
        <w:t>中</w:t>
      </w:r>
      <w:r>
        <w:t>插入用户</w:t>
      </w:r>
      <w:r>
        <w:t>.</w:t>
      </w:r>
    </w:p>
    <w:p w:rsidR="00875CBA" w:rsidRDefault="00875CBA" w:rsidP="00875CBA">
      <w:r>
        <w:rPr>
          <w:rFonts w:hint="eastAsia"/>
        </w:rPr>
        <w:lastRenderedPageBreak/>
        <w:t>用户</w:t>
      </w:r>
      <w:r>
        <w:t>的密码可用</w:t>
      </w:r>
      <w:r>
        <w:rPr>
          <w:rFonts w:hint="eastAsia"/>
        </w:rPr>
        <w:t>password</w:t>
      </w:r>
      <w:r>
        <w:t>.jar</w:t>
      </w:r>
      <w:r>
        <w:t>生成</w:t>
      </w:r>
    </w:p>
    <w:p w:rsidR="00875CBA" w:rsidRPr="009A243B" w:rsidRDefault="00D32094" w:rsidP="00875CBA">
      <w:pPr>
        <w:pStyle w:val="2"/>
      </w:pPr>
      <w:bookmarkStart w:id="3" w:name="_Toc33628274"/>
      <w:r>
        <w:rPr>
          <w:rFonts w:hint="eastAsia"/>
        </w:rPr>
        <w:t>四</w:t>
      </w:r>
      <w:r w:rsidR="00875CBA">
        <w:rPr>
          <w:rFonts w:hint="eastAsia"/>
        </w:rPr>
        <w:t>、应用启</w:t>
      </w:r>
      <w:r w:rsidR="00875CBA">
        <w:t>动</w:t>
      </w:r>
      <w:bookmarkEnd w:id="3"/>
    </w:p>
    <w:p w:rsidR="00875CBA" w:rsidRDefault="00875CBA" w:rsidP="00875CBA">
      <w:pPr>
        <w:pStyle w:val="4"/>
      </w:pPr>
      <w:r>
        <w:rPr>
          <w:rFonts w:hint="eastAsia"/>
        </w:rPr>
        <w:t>S</w:t>
      </w:r>
      <w:r>
        <w:t>tep1.</w:t>
      </w:r>
      <w:r>
        <w:rPr>
          <w:rFonts w:hint="eastAsia"/>
        </w:rPr>
        <w:t>准备</w:t>
      </w:r>
      <w:r w:rsidR="00D06052" w:rsidRPr="00D06052">
        <w:t>arthas-</w:t>
      </w:r>
      <w:r w:rsidR="00D06052">
        <w:t>lib</w:t>
      </w:r>
    </w:p>
    <w:p w:rsidR="00D06052" w:rsidRPr="00D06052" w:rsidRDefault="00D06052" w:rsidP="00D06052">
      <w:r>
        <w:rPr>
          <w:rFonts w:hint="eastAsia"/>
        </w:rPr>
        <w:t>将</w:t>
      </w:r>
      <w:r>
        <w:t>arhars</w:t>
      </w:r>
      <w:r>
        <w:rPr>
          <w:rFonts w:hint="eastAsia"/>
        </w:rPr>
        <w:t>编译</w:t>
      </w:r>
      <w:r>
        <w:t>生成的文件</w:t>
      </w:r>
      <w:r>
        <w:rPr>
          <w:rFonts w:hint="eastAsia"/>
        </w:rPr>
        <w:t>放入</w:t>
      </w:r>
      <w:r w:rsidRPr="00D06052">
        <w:t>arthas-</w:t>
      </w:r>
      <w:r>
        <w:t>lib,</w:t>
      </w:r>
      <w:r>
        <w:t>并</w:t>
      </w:r>
      <w:r>
        <w:rPr>
          <w:rFonts w:hint="eastAsia"/>
        </w:rPr>
        <w:t>上</w:t>
      </w:r>
      <w:r>
        <w:t>传到应用</w:t>
      </w:r>
      <w:r>
        <w:rPr>
          <w:rFonts w:hint="eastAsia"/>
        </w:rPr>
        <w:t>所</w:t>
      </w:r>
      <w:r>
        <w:t>在的服务器上</w:t>
      </w:r>
    </w:p>
    <w:p w:rsidR="00875CBA" w:rsidRDefault="00875CBA" w:rsidP="00875CBA">
      <w:r>
        <w:rPr>
          <w:noProof/>
        </w:rPr>
        <w:drawing>
          <wp:inline distT="0" distB="0" distL="0" distR="0" wp14:anchorId="4681708E" wp14:editId="01C2DF65">
            <wp:extent cx="4314286" cy="2200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14286" cy="2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6052" w:rsidRDefault="00D06052" w:rsidP="00D06052">
      <w:pPr>
        <w:pStyle w:val="4"/>
      </w:pPr>
      <w:r>
        <w:rPr>
          <w:rFonts w:hint="eastAsia"/>
        </w:rPr>
        <w:t>S</w:t>
      </w:r>
      <w:r>
        <w:t>tep2.</w:t>
      </w:r>
      <w:r>
        <w:t>修改</w:t>
      </w:r>
      <w:r w:rsidRPr="00D06052">
        <w:t>arthas-config</w:t>
      </w:r>
    </w:p>
    <w:p w:rsidR="00D06052" w:rsidRDefault="00D06052" w:rsidP="00875CBA">
      <w:r>
        <w:rPr>
          <w:rFonts w:hint="eastAsia"/>
        </w:rPr>
        <w:t>将</w:t>
      </w:r>
      <w:r w:rsidRPr="00D06052">
        <w:t>arthas-config</w:t>
      </w:r>
      <w:r>
        <w:rPr>
          <w:rFonts w:hint="eastAsia"/>
        </w:rPr>
        <w:t>上</w:t>
      </w:r>
      <w:r>
        <w:t>传到应用程序</w:t>
      </w:r>
      <w:r>
        <w:rPr>
          <w:rFonts w:hint="eastAsia"/>
        </w:rPr>
        <w:t>同</w:t>
      </w:r>
      <w:r>
        <w:t>级的目录</w:t>
      </w:r>
      <w:r>
        <w:rPr>
          <w:rFonts w:hint="eastAsia"/>
        </w:rPr>
        <w:t>上</w:t>
      </w:r>
      <w:r>
        <w:t>,</w:t>
      </w:r>
      <w:r>
        <w:t>并修改</w:t>
      </w:r>
      <w:r w:rsidRPr="00D06052">
        <w:t>ArthasConfig.properties</w:t>
      </w:r>
      <w:r>
        <w:rPr>
          <w:rFonts w:hint="eastAsia"/>
        </w:rPr>
        <w:t>文件</w:t>
      </w:r>
    </w:p>
    <w:p w:rsidR="00D06052" w:rsidRPr="00D06052" w:rsidRDefault="00D06052" w:rsidP="00D06052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A9B7C6"/>
          <w:kern w:val="0"/>
          <w:sz w:val="20"/>
          <w:szCs w:val="20"/>
        </w:rPr>
      </w:pPr>
      <w:r w:rsidRPr="00D06052">
        <w:rPr>
          <w:rFonts w:ascii="Consolas" w:eastAsia="宋体" w:hAnsi="Consolas" w:cs="Consolas"/>
          <w:color w:val="808080"/>
          <w:kern w:val="0"/>
          <w:sz w:val="20"/>
          <w:szCs w:val="20"/>
        </w:rPr>
        <w:t>#arthas-core.jar</w:t>
      </w:r>
      <w:r w:rsidRPr="00D06052">
        <w:rPr>
          <w:rFonts w:ascii="Arial Unicode MS" w:eastAsia="Arial Unicode MS" w:hAnsi="Arial Unicode MS" w:cs="Arial Unicode MS" w:hint="eastAsia"/>
          <w:color w:val="808080"/>
          <w:kern w:val="0"/>
          <w:sz w:val="20"/>
          <w:szCs w:val="20"/>
        </w:rPr>
        <w:t>的完整路径</w:t>
      </w:r>
      <w:r w:rsidRPr="00D06052">
        <w:rPr>
          <w:rFonts w:ascii="Arial Unicode MS" w:eastAsia="Arial Unicode MS" w:hAnsi="Arial Unicode MS" w:cs="Arial Unicode MS" w:hint="eastAsia"/>
          <w:color w:val="808080"/>
          <w:kern w:val="0"/>
          <w:sz w:val="20"/>
          <w:szCs w:val="20"/>
        </w:rPr>
        <w:br/>
      </w:r>
      <w:r w:rsidRPr="00D06052">
        <w:rPr>
          <w:rFonts w:ascii="Consolas" w:eastAsia="宋体" w:hAnsi="Consolas" w:cs="Consolas"/>
          <w:color w:val="CC7832"/>
          <w:kern w:val="0"/>
          <w:sz w:val="20"/>
          <w:szCs w:val="20"/>
        </w:rPr>
        <w:t>arthas.core.jar.path</w:t>
      </w:r>
      <w:r w:rsidRPr="00D06052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D06052">
        <w:rPr>
          <w:rFonts w:ascii="Consolas" w:eastAsia="宋体" w:hAnsi="Consolas" w:cs="Consolas"/>
          <w:color w:val="6A8759"/>
          <w:kern w:val="0"/>
          <w:sz w:val="20"/>
          <w:szCs w:val="20"/>
        </w:rPr>
        <w:t>/home/arthas/arthas-core.jar</w:t>
      </w:r>
      <w:r w:rsidRPr="00D06052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D06052">
        <w:rPr>
          <w:rFonts w:ascii="Consolas" w:eastAsia="宋体" w:hAnsi="Consolas" w:cs="Consolas"/>
          <w:color w:val="808080"/>
          <w:kern w:val="0"/>
          <w:sz w:val="20"/>
          <w:szCs w:val="20"/>
        </w:rPr>
        <w:t>#artas</w:t>
      </w:r>
      <w:r w:rsidRPr="00D06052">
        <w:rPr>
          <w:rFonts w:ascii="Arial Unicode MS" w:eastAsia="Arial Unicode MS" w:hAnsi="Arial Unicode MS" w:cs="Arial Unicode MS" w:hint="eastAsia"/>
          <w:color w:val="808080"/>
          <w:kern w:val="0"/>
          <w:sz w:val="20"/>
          <w:szCs w:val="20"/>
        </w:rPr>
        <w:t>服务器监听</w:t>
      </w:r>
      <w:r w:rsidRPr="00D06052">
        <w:rPr>
          <w:rFonts w:ascii="Consolas" w:eastAsia="宋体" w:hAnsi="Consolas" w:cs="Consolas"/>
          <w:color w:val="808080"/>
          <w:kern w:val="0"/>
          <w:sz w:val="20"/>
          <w:szCs w:val="20"/>
        </w:rPr>
        <w:t>IP</w:t>
      </w:r>
      <w:r w:rsidRPr="00D06052">
        <w:rPr>
          <w:rFonts w:ascii="Consolas" w:eastAsia="宋体" w:hAnsi="Consolas" w:cs="Consolas"/>
          <w:color w:val="808080"/>
          <w:kern w:val="0"/>
          <w:sz w:val="20"/>
          <w:szCs w:val="20"/>
        </w:rPr>
        <w:br/>
      </w:r>
      <w:r w:rsidRPr="00D06052">
        <w:rPr>
          <w:rFonts w:ascii="Consolas" w:eastAsia="宋体" w:hAnsi="Consolas" w:cs="Consolas"/>
          <w:color w:val="CC7832"/>
          <w:kern w:val="0"/>
          <w:sz w:val="20"/>
          <w:szCs w:val="20"/>
        </w:rPr>
        <w:t>arthas.core.listen.ip</w:t>
      </w:r>
      <w:r w:rsidRPr="00D06052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D06052">
        <w:rPr>
          <w:rFonts w:ascii="Consolas" w:eastAsia="宋体" w:hAnsi="Consolas" w:cs="Consolas"/>
          <w:color w:val="6A8759"/>
          <w:kern w:val="0"/>
          <w:sz w:val="20"/>
          <w:szCs w:val="20"/>
        </w:rPr>
        <w:t>localhost</w:t>
      </w:r>
      <w:r w:rsidRPr="00D06052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D06052">
        <w:rPr>
          <w:rFonts w:ascii="Consolas" w:eastAsia="宋体" w:hAnsi="Consolas" w:cs="Consolas"/>
          <w:color w:val="808080"/>
          <w:kern w:val="0"/>
          <w:sz w:val="20"/>
          <w:szCs w:val="20"/>
        </w:rPr>
        <w:t>#http tunnel server</w:t>
      </w:r>
      <w:r w:rsidRPr="00D06052">
        <w:rPr>
          <w:rFonts w:ascii="Arial Unicode MS" w:eastAsia="Arial Unicode MS" w:hAnsi="Arial Unicode MS" w:cs="Arial Unicode MS" w:hint="eastAsia"/>
          <w:color w:val="808080"/>
          <w:kern w:val="0"/>
          <w:sz w:val="20"/>
          <w:szCs w:val="20"/>
        </w:rPr>
        <w:t>监听端口</w:t>
      </w:r>
      <w:r w:rsidRPr="00D06052">
        <w:rPr>
          <w:rFonts w:ascii="Arial Unicode MS" w:eastAsia="Arial Unicode MS" w:hAnsi="Arial Unicode MS" w:cs="Arial Unicode MS" w:hint="eastAsia"/>
          <w:color w:val="808080"/>
          <w:kern w:val="0"/>
          <w:sz w:val="20"/>
          <w:szCs w:val="20"/>
        </w:rPr>
        <w:br/>
      </w:r>
      <w:r w:rsidRPr="00D06052">
        <w:rPr>
          <w:rFonts w:ascii="Consolas" w:eastAsia="宋体" w:hAnsi="Consolas" w:cs="Consolas"/>
          <w:color w:val="CC7832"/>
          <w:kern w:val="0"/>
          <w:sz w:val="20"/>
          <w:szCs w:val="20"/>
        </w:rPr>
        <w:t>arthas.core.listen.http.port</w:t>
      </w:r>
      <w:r w:rsidRPr="00D06052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D06052">
        <w:rPr>
          <w:rFonts w:ascii="Consolas" w:eastAsia="宋体" w:hAnsi="Consolas" w:cs="Consolas"/>
          <w:color w:val="6A8759"/>
          <w:kern w:val="0"/>
          <w:sz w:val="20"/>
          <w:szCs w:val="20"/>
        </w:rPr>
        <w:t>8564</w:t>
      </w:r>
      <w:r w:rsidRPr="00D06052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D06052">
        <w:rPr>
          <w:rFonts w:ascii="Consolas" w:eastAsia="宋体" w:hAnsi="Consolas" w:cs="Consolas"/>
          <w:color w:val="808080"/>
          <w:kern w:val="0"/>
          <w:sz w:val="20"/>
          <w:szCs w:val="20"/>
        </w:rPr>
        <w:t>#shell tunnel server</w:t>
      </w:r>
      <w:r w:rsidRPr="00D06052">
        <w:rPr>
          <w:rFonts w:ascii="Arial Unicode MS" w:eastAsia="Arial Unicode MS" w:hAnsi="Arial Unicode MS" w:cs="Arial Unicode MS" w:hint="eastAsia"/>
          <w:color w:val="808080"/>
          <w:kern w:val="0"/>
          <w:sz w:val="20"/>
          <w:szCs w:val="20"/>
        </w:rPr>
        <w:t>监听端口</w:t>
      </w:r>
      <w:r w:rsidRPr="00D06052">
        <w:rPr>
          <w:rFonts w:ascii="Arial Unicode MS" w:eastAsia="Arial Unicode MS" w:hAnsi="Arial Unicode MS" w:cs="Arial Unicode MS" w:hint="eastAsia"/>
          <w:color w:val="808080"/>
          <w:kern w:val="0"/>
          <w:sz w:val="20"/>
          <w:szCs w:val="20"/>
        </w:rPr>
        <w:br/>
      </w:r>
      <w:r w:rsidRPr="00D06052">
        <w:rPr>
          <w:rFonts w:ascii="Consolas" w:eastAsia="宋体" w:hAnsi="Consolas" w:cs="Consolas"/>
          <w:color w:val="CC7832"/>
          <w:kern w:val="0"/>
          <w:sz w:val="20"/>
          <w:szCs w:val="20"/>
        </w:rPr>
        <w:t>arthas.core.listen.telnet.port</w:t>
      </w:r>
      <w:r w:rsidRPr="00D06052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D06052">
        <w:rPr>
          <w:rFonts w:ascii="Consolas" w:eastAsia="宋体" w:hAnsi="Consolas" w:cs="Consolas"/>
          <w:color w:val="6A8759"/>
          <w:kern w:val="0"/>
          <w:sz w:val="20"/>
          <w:szCs w:val="20"/>
        </w:rPr>
        <w:t>3659</w:t>
      </w:r>
      <w:r w:rsidRPr="00D06052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D06052">
        <w:rPr>
          <w:rFonts w:ascii="Consolas" w:eastAsia="宋体" w:hAnsi="Consolas" w:cs="Consolas"/>
          <w:color w:val="808080"/>
          <w:kern w:val="0"/>
          <w:sz w:val="20"/>
          <w:szCs w:val="20"/>
        </w:rPr>
        <w:t>#tunnel server</w:t>
      </w:r>
      <w:r w:rsidRPr="00D06052">
        <w:rPr>
          <w:rFonts w:ascii="Arial Unicode MS" w:eastAsia="Arial Unicode MS" w:hAnsi="Arial Unicode MS" w:cs="Arial Unicode MS" w:hint="eastAsia"/>
          <w:color w:val="808080"/>
          <w:kern w:val="0"/>
          <w:sz w:val="20"/>
          <w:szCs w:val="20"/>
        </w:rPr>
        <w:t>地址</w:t>
      </w:r>
      <w:r w:rsidRPr="00D06052">
        <w:rPr>
          <w:rFonts w:ascii="Consolas" w:eastAsia="宋体" w:hAnsi="Consolas" w:cs="Consolas"/>
          <w:color w:val="808080"/>
          <w:kern w:val="0"/>
          <w:sz w:val="20"/>
          <w:szCs w:val="20"/>
        </w:rPr>
        <w:t>,</w:t>
      </w:r>
      <w:r w:rsidRPr="00D06052">
        <w:rPr>
          <w:rFonts w:ascii="Arial Unicode MS" w:eastAsia="Arial Unicode MS" w:hAnsi="Arial Unicode MS" w:cs="Arial Unicode MS" w:hint="eastAsia"/>
          <w:color w:val="808080"/>
          <w:kern w:val="0"/>
          <w:sz w:val="20"/>
          <w:szCs w:val="20"/>
        </w:rPr>
        <w:t>格式</w:t>
      </w:r>
      <w:r w:rsidRPr="00D06052">
        <w:rPr>
          <w:rFonts w:ascii="Consolas" w:eastAsia="宋体" w:hAnsi="Consolas" w:cs="Consolas"/>
          <w:color w:val="808080"/>
          <w:kern w:val="0"/>
          <w:sz w:val="20"/>
          <w:szCs w:val="20"/>
        </w:rPr>
        <w:t>ws://10.0.0.30:7777/ws</w:t>
      </w:r>
      <w:r w:rsidRPr="00D06052">
        <w:rPr>
          <w:rFonts w:ascii="Consolas" w:eastAsia="宋体" w:hAnsi="Consolas" w:cs="Consolas"/>
          <w:color w:val="808080"/>
          <w:kern w:val="0"/>
          <w:sz w:val="20"/>
          <w:szCs w:val="20"/>
        </w:rPr>
        <w:br/>
      </w:r>
      <w:r w:rsidRPr="00D06052">
        <w:rPr>
          <w:rFonts w:ascii="Consolas" w:eastAsia="宋体" w:hAnsi="Consolas" w:cs="Consolas"/>
          <w:color w:val="CC7832"/>
          <w:kern w:val="0"/>
          <w:sz w:val="20"/>
          <w:szCs w:val="20"/>
        </w:rPr>
        <w:t>arthas.core.tunnel.server.addr</w:t>
      </w:r>
      <w:r w:rsidRPr="00D06052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D06052">
        <w:rPr>
          <w:rFonts w:ascii="Consolas" w:eastAsia="宋体" w:hAnsi="Consolas" w:cs="Consolas"/>
          <w:color w:val="6A8759"/>
          <w:kern w:val="0"/>
          <w:sz w:val="20"/>
          <w:szCs w:val="20"/>
        </w:rPr>
        <w:t>ws</w:t>
      </w:r>
      <w:r w:rsidR="00A56519">
        <w:rPr>
          <w:rFonts w:ascii="Consolas" w:eastAsia="宋体" w:hAnsi="Consolas" w:cs="Consolas"/>
          <w:color w:val="6A8759"/>
          <w:kern w:val="0"/>
          <w:sz w:val="20"/>
          <w:szCs w:val="20"/>
        </w:rPr>
        <w:t>s</w:t>
      </w:r>
      <w:r w:rsidRPr="00D06052">
        <w:rPr>
          <w:rFonts w:ascii="Consolas" w:eastAsia="宋体" w:hAnsi="Consolas" w:cs="Consolas"/>
          <w:color w:val="6A8759"/>
          <w:kern w:val="0"/>
          <w:sz w:val="20"/>
          <w:szCs w:val="20"/>
        </w:rPr>
        <w:t>://10.0.0.30:7777/ws</w:t>
      </w:r>
      <w:r w:rsidRPr="00D06052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D06052">
        <w:rPr>
          <w:rFonts w:ascii="Consolas" w:eastAsia="宋体" w:hAnsi="Consolas" w:cs="Consolas"/>
          <w:color w:val="808080"/>
          <w:kern w:val="0"/>
          <w:sz w:val="20"/>
          <w:szCs w:val="20"/>
        </w:rPr>
        <w:t>#agentId</w:t>
      </w:r>
      <w:r w:rsidRPr="00D06052">
        <w:rPr>
          <w:rFonts w:ascii="Consolas" w:eastAsia="宋体" w:hAnsi="Consolas" w:cs="Consolas"/>
          <w:color w:val="808080"/>
          <w:kern w:val="0"/>
          <w:sz w:val="20"/>
          <w:szCs w:val="20"/>
        </w:rPr>
        <w:br/>
      </w:r>
      <w:r w:rsidRPr="00D06052">
        <w:rPr>
          <w:rFonts w:ascii="Consolas" w:eastAsia="宋体" w:hAnsi="Consolas" w:cs="Consolas"/>
          <w:color w:val="CC7832"/>
          <w:kern w:val="0"/>
          <w:sz w:val="20"/>
          <w:szCs w:val="20"/>
        </w:rPr>
        <w:t>arthas.core.agent.id</w:t>
      </w:r>
      <w:r w:rsidRPr="00D06052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D06052">
        <w:rPr>
          <w:rFonts w:ascii="Consolas" w:eastAsia="宋体" w:hAnsi="Consolas" w:cs="Consolas"/>
          <w:color w:val="6A8759"/>
          <w:kern w:val="0"/>
          <w:sz w:val="20"/>
          <w:szCs w:val="20"/>
        </w:rPr>
        <w:t>agentId</w:t>
      </w:r>
      <w:r w:rsidRPr="00D06052">
        <w:rPr>
          <w:rFonts w:ascii="Consolas" w:eastAsia="宋体" w:hAnsi="Consolas" w:cs="Consolas"/>
          <w:color w:val="6A8759"/>
          <w:kern w:val="0"/>
          <w:sz w:val="20"/>
          <w:szCs w:val="20"/>
        </w:rPr>
        <w:br/>
      </w:r>
      <w:r w:rsidRPr="00D06052">
        <w:rPr>
          <w:rFonts w:ascii="Consolas" w:eastAsia="宋体" w:hAnsi="Consolas" w:cs="Consolas"/>
          <w:color w:val="808080"/>
          <w:kern w:val="0"/>
          <w:sz w:val="20"/>
          <w:szCs w:val="20"/>
        </w:rPr>
        <w:t>#tunnel session timeout</w:t>
      </w:r>
      <w:r w:rsidRPr="00D06052">
        <w:rPr>
          <w:rFonts w:ascii="Consolas" w:eastAsia="宋体" w:hAnsi="Consolas" w:cs="Consolas"/>
          <w:color w:val="808080"/>
          <w:kern w:val="0"/>
          <w:sz w:val="20"/>
          <w:szCs w:val="20"/>
        </w:rPr>
        <w:br/>
      </w:r>
      <w:r w:rsidRPr="00D06052">
        <w:rPr>
          <w:rFonts w:ascii="Consolas" w:eastAsia="宋体" w:hAnsi="Consolas" w:cs="Consolas"/>
          <w:color w:val="CC7832"/>
          <w:kern w:val="0"/>
          <w:sz w:val="20"/>
          <w:szCs w:val="20"/>
        </w:rPr>
        <w:t>arthas.core.session.timeout</w:t>
      </w:r>
      <w:r w:rsidRPr="00D06052">
        <w:rPr>
          <w:rFonts w:ascii="Consolas" w:eastAsia="宋体" w:hAnsi="Consolas" w:cs="Consolas"/>
          <w:color w:val="808080"/>
          <w:kern w:val="0"/>
          <w:sz w:val="20"/>
          <w:szCs w:val="20"/>
        </w:rPr>
        <w:t>=</w:t>
      </w:r>
      <w:r w:rsidRPr="00D06052">
        <w:rPr>
          <w:rFonts w:ascii="Consolas" w:eastAsia="宋体" w:hAnsi="Consolas" w:cs="Consolas"/>
          <w:color w:val="6A8759"/>
          <w:kern w:val="0"/>
          <w:sz w:val="20"/>
          <w:szCs w:val="20"/>
        </w:rPr>
        <w:t>18000</w:t>
      </w:r>
    </w:p>
    <w:p w:rsidR="00D06052" w:rsidRDefault="00D06052" w:rsidP="00875CBA"/>
    <w:p w:rsidR="00D06052" w:rsidRDefault="00D06052" w:rsidP="00D06052">
      <w:pPr>
        <w:pStyle w:val="a5"/>
        <w:numPr>
          <w:ilvl w:val="0"/>
          <w:numId w:val="14"/>
        </w:numPr>
        <w:ind w:firstLineChars="0"/>
      </w:pPr>
      <w:r w:rsidRPr="00D06052">
        <w:t>arthas.core.jar.path</w:t>
      </w:r>
    </w:p>
    <w:p w:rsidR="00D06052" w:rsidRDefault="00D06052" w:rsidP="00D06052">
      <w:pPr>
        <w:pStyle w:val="a5"/>
        <w:ind w:left="420" w:firstLineChars="0" w:firstLine="0"/>
      </w:pPr>
      <w:r>
        <w:t>Step1</w:t>
      </w:r>
      <w:r>
        <w:rPr>
          <w:rFonts w:hint="eastAsia"/>
        </w:rPr>
        <w:t>中</w:t>
      </w:r>
      <w:r>
        <w:t>arthas-lib</w:t>
      </w:r>
      <w:r>
        <w:rPr>
          <w:rFonts w:hint="eastAsia"/>
        </w:rPr>
        <w:t>下</w:t>
      </w:r>
      <w:r w:rsidRPr="00D06052">
        <w:t>arthas-core.jar</w:t>
      </w:r>
      <w:r>
        <w:t>文件的绝对路径</w:t>
      </w:r>
    </w:p>
    <w:p w:rsidR="00D06052" w:rsidRDefault="00D06052" w:rsidP="00D06052">
      <w:pPr>
        <w:pStyle w:val="a5"/>
        <w:numPr>
          <w:ilvl w:val="0"/>
          <w:numId w:val="14"/>
        </w:numPr>
        <w:ind w:firstLineChars="0"/>
      </w:pPr>
      <w:r w:rsidRPr="00D06052">
        <w:t>arthas.core.listen.ip</w:t>
      </w:r>
    </w:p>
    <w:p w:rsidR="00D06052" w:rsidRDefault="00D06052" w:rsidP="00D06052">
      <w:pPr>
        <w:pStyle w:val="a5"/>
        <w:ind w:left="420" w:firstLineChars="0" w:firstLine="0"/>
      </w:pPr>
      <w:r>
        <w:rPr>
          <w:rFonts w:hint="eastAsia"/>
        </w:rPr>
        <w:t>本</w:t>
      </w:r>
      <w:r>
        <w:t>arthas agent</w:t>
      </w:r>
      <w:r>
        <w:rPr>
          <w:rFonts w:hint="eastAsia"/>
        </w:rPr>
        <w:t>监听</w:t>
      </w:r>
      <w:r>
        <w:t>的</w:t>
      </w:r>
      <w:r>
        <w:t>IP</w:t>
      </w:r>
    </w:p>
    <w:p w:rsidR="00D06052" w:rsidRDefault="00D06052" w:rsidP="00D06052">
      <w:pPr>
        <w:pStyle w:val="a5"/>
        <w:numPr>
          <w:ilvl w:val="0"/>
          <w:numId w:val="14"/>
        </w:numPr>
        <w:ind w:firstLineChars="0"/>
      </w:pPr>
      <w:r w:rsidRPr="00D06052">
        <w:t>arthas.core.tunnel.server.addr</w:t>
      </w:r>
    </w:p>
    <w:p w:rsidR="00D06052" w:rsidRDefault="00D06052" w:rsidP="00D06052">
      <w:pPr>
        <w:pStyle w:val="a5"/>
        <w:ind w:left="420" w:firstLineChars="0" w:firstLine="0"/>
      </w:pPr>
      <w:r>
        <w:rPr>
          <w:rFonts w:hint="eastAsia"/>
        </w:rPr>
        <w:t>修改</w:t>
      </w:r>
      <w:r>
        <w:t>tunnel Server</w:t>
      </w:r>
      <w:r>
        <w:rPr>
          <w:rFonts w:hint="eastAsia"/>
        </w:rPr>
        <w:t>的</w:t>
      </w:r>
      <w:r>
        <w:rPr>
          <w:rFonts w:hint="eastAsia"/>
        </w:rPr>
        <w:t>IP,</w:t>
      </w:r>
      <w:r>
        <w:t>端口默认是</w:t>
      </w:r>
      <w:r>
        <w:rPr>
          <w:rFonts w:hint="eastAsia"/>
        </w:rPr>
        <w:t>7777</w:t>
      </w:r>
    </w:p>
    <w:p w:rsidR="00A56519" w:rsidRDefault="00A56519" w:rsidP="00D06052">
      <w:pPr>
        <w:pStyle w:val="a5"/>
        <w:ind w:left="420" w:firstLineChars="0" w:firstLine="0"/>
      </w:pPr>
      <w:r>
        <w:rPr>
          <w:rFonts w:hint="eastAsia"/>
        </w:rPr>
        <w:t>因</w:t>
      </w:r>
      <w:r>
        <w:t>为采用了</w:t>
      </w:r>
      <w:r>
        <w:t>SSL</w:t>
      </w:r>
      <w:r>
        <w:rPr>
          <w:rFonts w:hint="eastAsia"/>
        </w:rPr>
        <w:t>连接</w:t>
      </w:r>
      <w:r>
        <w:rPr>
          <w:rFonts w:hint="eastAsia"/>
        </w:rPr>
        <w:t>,</w:t>
      </w:r>
      <w:r>
        <w:rPr>
          <w:rFonts w:hint="eastAsia"/>
        </w:rPr>
        <w:t>所</w:t>
      </w:r>
      <w:r>
        <w:t>以前面协议是</w:t>
      </w:r>
      <w:r>
        <w:t>wss,</w:t>
      </w:r>
      <w:r>
        <w:t>如果是</w:t>
      </w:r>
      <w:r>
        <w:rPr>
          <w:rFonts w:hint="eastAsia"/>
        </w:rPr>
        <w:t>普通</w:t>
      </w:r>
      <w:r>
        <w:t>的</w:t>
      </w:r>
      <w:r>
        <w:rPr>
          <w:rFonts w:hint="eastAsia"/>
        </w:rPr>
        <w:t>we</w:t>
      </w:r>
      <w:r>
        <w:t>bsocket</w:t>
      </w:r>
      <w:r>
        <w:rPr>
          <w:rFonts w:hint="eastAsia"/>
        </w:rPr>
        <w:t>则</w:t>
      </w:r>
      <w:r>
        <w:t>是</w:t>
      </w:r>
      <w:r>
        <w:t>ws</w:t>
      </w:r>
    </w:p>
    <w:p w:rsidR="00A56519" w:rsidRDefault="00A56519" w:rsidP="00A56519">
      <w:pPr>
        <w:pStyle w:val="a5"/>
        <w:numPr>
          <w:ilvl w:val="0"/>
          <w:numId w:val="14"/>
        </w:numPr>
        <w:ind w:firstLineChars="0"/>
      </w:pPr>
      <w:r w:rsidRPr="00A56519">
        <w:t>arthas.core.agent.id</w:t>
      </w:r>
    </w:p>
    <w:p w:rsidR="00A56519" w:rsidRDefault="00A56519" w:rsidP="00A56519">
      <w:pPr>
        <w:pStyle w:val="a5"/>
        <w:ind w:left="420" w:firstLineChars="0" w:firstLine="0"/>
      </w:pPr>
      <w:r>
        <w:rPr>
          <w:rFonts w:hint="eastAsia"/>
        </w:rPr>
        <w:t>给</w:t>
      </w:r>
      <w:r>
        <w:t>本应用起一个名字进行区分</w:t>
      </w:r>
    </w:p>
    <w:p w:rsidR="00A865CA" w:rsidRDefault="00A865CA" w:rsidP="00A865CA">
      <w:pPr>
        <w:pStyle w:val="4"/>
      </w:pPr>
      <w:r>
        <w:rPr>
          <w:rFonts w:hint="eastAsia"/>
        </w:rPr>
        <w:t>S</w:t>
      </w:r>
      <w:r>
        <w:t>tep3.</w:t>
      </w:r>
      <w:r>
        <w:rPr>
          <w:rFonts w:hint="eastAsia"/>
        </w:rPr>
        <w:t>启</w:t>
      </w:r>
      <w:r>
        <w:t>动应用</w:t>
      </w:r>
    </w:p>
    <w:p w:rsidR="00A865CA" w:rsidRDefault="00A865CA" w:rsidP="00A865CA">
      <w:r>
        <w:rPr>
          <w:rFonts w:hint="eastAsia"/>
        </w:rPr>
        <w:t>在</w:t>
      </w:r>
      <w:r>
        <w:t>原有起动命令</w:t>
      </w:r>
      <w:r>
        <w:rPr>
          <w:rFonts w:hint="eastAsia"/>
        </w:rPr>
        <w:t>上</w:t>
      </w:r>
      <w:r>
        <w:t>添加参数</w:t>
      </w:r>
      <w:r>
        <w:t xml:space="preserve"> –javaagent:arthas-agent.jar</w:t>
      </w:r>
      <w:r>
        <w:rPr>
          <w:rFonts w:hint="eastAsia"/>
        </w:rPr>
        <w:t>的</w:t>
      </w:r>
      <w:r>
        <w:t>完整路径</w:t>
      </w:r>
      <w:r>
        <w:t>,</w:t>
      </w:r>
      <w:r>
        <w:t>例如</w:t>
      </w:r>
      <w:r>
        <w:t>:</w:t>
      </w:r>
    </w:p>
    <w:p w:rsidR="00A865CA" w:rsidRDefault="00A865CA" w:rsidP="00A865CA">
      <w:r w:rsidRPr="00A865CA">
        <w:t>java -jar -javaagent:/home/mud/temp/arthas-lib/arthas-agent.jar UserServer.jar</w:t>
      </w:r>
    </w:p>
    <w:p w:rsidR="00A865CA" w:rsidRDefault="00A865CA" w:rsidP="00A865CA"/>
    <w:p w:rsidR="00A865CA" w:rsidRDefault="00D32094" w:rsidP="00A865CA">
      <w:pPr>
        <w:pStyle w:val="2"/>
      </w:pPr>
      <w:bookmarkStart w:id="4" w:name="_Toc33628275"/>
      <w:r>
        <w:rPr>
          <w:rFonts w:hint="eastAsia"/>
        </w:rPr>
        <w:t>五</w:t>
      </w:r>
      <w:r w:rsidR="00A865CA">
        <w:rPr>
          <w:rFonts w:hint="eastAsia"/>
        </w:rPr>
        <w:t>、热更</w:t>
      </w:r>
      <w:bookmarkEnd w:id="4"/>
    </w:p>
    <w:p w:rsidR="00A865CA" w:rsidRPr="00A865CA" w:rsidRDefault="00A865CA" w:rsidP="00A865CA">
      <w:pPr>
        <w:pStyle w:val="4"/>
      </w:pPr>
      <w:r>
        <w:rPr>
          <w:rFonts w:hint="eastAsia"/>
        </w:rPr>
        <w:t>Step</w:t>
      </w:r>
      <w:r>
        <w:t>1.</w:t>
      </w:r>
      <w:r>
        <w:rPr>
          <w:rFonts w:hint="eastAsia"/>
        </w:rPr>
        <w:t>访问</w:t>
      </w:r>
      <w:r>
        <w:t>Tunnel Server</w:t>
      </w:r>
    </w:p>
    <w:p w:rsidR="00A865CA" w:rsidRDefault="00A865CA" w:rsidP="00A865CA">
      <w:r>
        <w:rPr>
          <w:rFonts w:hint="eastAsia"/>
        </w:rPr>
        <w:t>通</w:t>
      </w:r>
      <w:r>
        <w:t>过浏览器访问</w:t>
      </w:r>
      <w:r>
        <w:t>https://IP:</w:t>
      </w:r>
      <w:r>
        <w:rPr>
          <w:rFonts w:hint="eastAsia"/>
        </w:rPr>
        <w:t>端口</w:t>
      </w:r>
      <w:r w:rsidRPr="00A865CA">
        <w:t>/login</w:t>
      </w:r>
      <w:r>
        <w:t>,</w:t>
      </w:r>
      <w:r>
        <w:t>如</w:t>
      </w:r>
    </w:p>
    <w:p w:rsidR="00A865CA" w:rsidRDefault="00601DC3" w:rsidP="00A865CA">
      <w:hyperlink r:id="rId12" w:history="1">
        <w:r w:rsidR="00A865CA" w:rsidRPr="003C2892">
          <w:rPr>
            <w:rStyle w:val="a7"/>
          </w:rPr>
          <w:t>https://10.0.0.121:8043/login</w:t>
        </w:r>
      </w:hyperlink>
    </w:p>
    <w:p w:rsidR="00A865CA" w:rsidRPr="00A865CA" w:rsidRDefault="00A865CA" w:rsidP="00A865CA">
      <w:pPr>
        <w:pStyle w:val="4"/>
      </w:pPr>
      <w:r>
        <w:rPr>
          <w:rFonts w:hint="eastAsia"/>
        </w:rPr>
        <w:t>Step</w:t>
      </w:r>
      <w:r>
        <w:t>2.</w:t>
      </w:r>
      <w:r>
        <w:rPr>
          <w:rFonts w:hint="eastAsia"/>
        </w:rPr>
        <w:t>进</w:t>
      </w:r>
      <w:r>
        <w:t>行热更</w:t>
      </w:r>
    </w:p>
    <w:p w:rsidR="00A865CA" w:rsidRDefault="00A865CA" w:rsidP="00A865CA">
      <w:pPr>
        <w:pStyle w:val="a5"/>
        <w:ind w:left="420" w:firstLineChars="0" w:firstLine="0"/>
      </w:pPr>
      <w:r>
        <w:rPr>
          <w:rFonts w:hint="eastAsia"/>
        </w:rPr>
        <w:t>按</w:t>
      </w:r>
      <w:r>
        <w:t>页面步骤进行热更</w:t>
      </w:r>
    </w:p>
    <w:p w:rsidR="00A865CA" w:rsidRDefault="00A865CA" w:rsidP="00A865CA">
      <w:pPr>
        <w:pStyle w:val="a5"/>
        <w:ind w:left="420" w:firstLineChars="0" w:firstLine="0"/>
      </w:pPr>
      <w:r>
        <w:rPr>
          <w:noProof/>
        </w:rPr>
        <w:drawing>
          <wp:inline distT="0" distB="0" distL="0" distR="0" wp14:anchorId="32A99830" wp14:editId="31A83481">
            <wp:extent cx="5274310" cy="21971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65CA" w:rsidRDefault="00A865CA" w:rsidP="00A865CA">
      <w:pPr>
        <w:pStyle w:val="a5"/>
        <w:ind w:left="420" w:firstLineChars="0" w:firstLine="0"/>
      </w:pPr>
      <w:r>
        <w:rPr>
          <w:rFonts w:hint="eastAsia"/>
        </w:rPr>
        <w:t>注意</w:t>
      </w:r>
      <w:r>
        <w:t>第</w:t>
      </w:r>
      <w:r>
        <w:rPr>
          <w:rFonts w:hint="eastAsia"/>
        </w:rPr>
        <w:t>4</w:t>
      </w:r>
      <w:r>
        <w:rPr>
          <w:rFonts w:hint="eastAsia"/>
        </w:rPr>
        <w:t>步</w:t>
      </w:r>
      <w:r>
        <w:t>,</w:t>
      </w:r>
      <w:r>
        <w:t>如果不希望替换</w:t>
      </w:r>
      <w:r>
        <w:rPr>
          <w:rFonts w:hint="eastAsia"/>
        </w:rPr>
        <w:t>class</w:t>
      </w:r>
      <w:r>
        <w:rPr>
          <w:rFonts w:hint="eastAsia"/>
        </w:rPr>
        <w:t>文件</w:t>
      </w:r>
      <w:r>
        <w:t>,</w:t>
      </w:r>
      <w:r>
        <w:t>要把</w:t>
      </w:r>
      <w:r>
        <w:t>”</w:t>
      </w:r>
      <w:r>
        <w:rPr>
          <w:rFonts w:hint="eastAsia"/>
        </w:rPr>
        <w:t>替换</w:t>
      </w:r>
      <w:r>
        <w:t>文件</w:t>
      </w:r>
      <w:r>
        <w:t>”</w:t>
      </w:r>
      <w:r>
        <w:rPr>
          <w:rFonts w:hint="eastAsia"/>
        </w:rPr>
        <w:t>的</w:t>
      </w:r>
      <w:r>
        <w:t>勾</w:t>
      </w:r>
      <w:r>
        <w:rPr>
          <w:rFonts w:hint="eastAsia"/>
        </w:rPr>
        <w:t>去</w:t>
      </w:r>
      <w:r>
        <w:t>掉</w:t>
      </w:r>
      <w:r>
        <w:t>.</w:t>
      </w:r>
    </w:p>
    <w:p w:rsidR="000F278F" w:rsidRDefault="00D32094" w:rsidP="000F278F">
      <w:pPr>
        <w:pStyle w:val="2"/>
      </w:pPr>
      <w:bookmarkStart w:id="5" w:name="_Toc33628276"/>
      <w:r>
        <w:rPr>
          <w:rFonts w:hint="eastAsia"/>
        </w:rPr>
        <w:lastRenderedPageBreak/>
        <w:t>六</w:t>
      </w:r>
      <w:bookmarkStart w:id="6" w:name="_GoBack"/>
      <w:bookmarkEnd w:id="6"/>
      <w:r w:rsidR="000F278F">
        <w:rPr>
          <w:rFonts w:hint="eastAsia"/>
        </w:rPr>
        <w:t>、</w:t>
      </w:r>
      <w:r w:rsidR="000F278F">
        <w:rPr>
          <w:rFonts w:hint="eastAsia"/>
        </w:rPr>
        <w:t>Mud</w:t>
      </w:r>
      <w:r w:rsidR="000F278F">
        <w:t>项目各组件端口</w:t>
      </w:r>
      <w:r w:rsidR="000F278F">
        <w:rPr>
          <w:rFonts w:hint="eastAsia"/>
        </w:rPr>
        <w:t>及</w:t>
      </w:r>
      <w:r w:rsidR="000F278F">
        <w:t>agentId</w:t>
      </w:r>
      <w:r w:rsidR="000F278F">
        <w:rPr>
          <w:rFonts w:hint="eastAsia"/>
        </w:rPr>
        <w:t>命名</w:t>
      </w:r>
      <w:r w:rsidR="000F278F">
        <w:t>规划</w:t>
      </w:r>
      <w:bookmarkEnd w:id="5"/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7876"/>
      </w:tblGrid>
      <w:tr w:rsidR="000F278F" w:rsidTr="000F278F">
        <w:tc>
          <w:tcPr>
            <w:tcW w:w="8296" w:type="dxa"/>
          </w:tcPr>
          <w:p w:rsidR="000F278F" w:rsidRDefault="000F278F" w:rsidP="000F278F">
            <w:r>
              <w:t>CentralServer:</w:t>
            </w:r>
          </w:p>
          <w:p w:rsidR="000F278F" w:rsidRDefault="000F278F" w:rsidP="000F278F">
            <w:r>
              <w:t>arthas.core.listen.http.port=8110</w:t>
            </w:r>
          </w:p>
          <w:p w:rsidR="000F278F" w:rsidRDefault="000F278F" w:rsidP="000F278F">
            <w:r>
              <w:rPr>
                <w:rFonts w:hint="eastAsia"/>
              </w:rPr>
              <w:t>#shell tunnel server</w:t>
            </w:r>
            <w:r>
              <w:rPr>
                <w:rFonts w:hint="eastAsia"/>
              </w:rPr>
              <w:t>监听端口</w:t>
            </w:r>
          </w:p>
          <w:p w:rsidR="000F278F" w:rsidRDefault="000F278F" w:rsidP="000F278F">
            <w:r>
              <w:t>arthas.core.listen.telnet.port=3610</w:t>
            </w:r>
          </w:p>
          <w:p w:rsidR="000F278F" w:rsidRDefault="000F278F" w:rsidP="000F278F">
            <w:r>
              <w:t>#agentId</w:t>
            </w:r>
          </w:p>
          <w:p w:rsidR="000F278F" w:rsidRDefault="000F278F" w:rsidP="000F278F">
            <w:r>
              <w:t>arthas.core.agent.id=central_server</w:t>
            </w:r>
          </w:p>
          <w:p w:rsidR="000F278F" w:rsidRDefault="000F278F" w:rsidP="000F278F"/>
          <w:p w:rsidR="000F278F" w:rsidRDefault="000F278F" w:rsidP="000F278F">
            <w:r>
              <w:t>PlatServer:</w:t>
            </w:r>
          </w:p>
          <w:p w:rsidR="000F278F" w:rsidRDefault="000F278F" w:rsidP="000F278F">
            <w:r>
              <w:t>arthas.core.listen.http.port=8120</w:t>
            </w:r>
          </w:p>
          <w:p w:rsidR="000F278F" w:rsidRDefault="000F278F" w:rsidP="000F278F">
            <w:r>
              <w:rPr>
                <w:rFonts w:hint="eastAsia"/>
              </w:rPr>
              <w:t>#shell tunnel server</w:t>
            </w:r>
            <w:r>
              <w:rPr>
                <w:rFonts w:hint="eastAsia"/>
              </w:rPr>
              <w:t>监听端口</w:t>
            </w:r>
          </w:p>
          <w:p w:rsidR="000F278F" w:rsidRDefault="000F278F" w:rsidP="000F278F">
            <w:r>
              <w:t>arthas.core.listen.telnet.port=3620</w:t>
            </w:r>
          </w:p>
          <w:p w:rsidR="000F278F" w:rsidRDefault="000F278F" w:rsidP="000F278F">
            <w:r>
              <w:t>#agentId</w:t>
            </w:r>
          </w:p>
          <w:p w:rsidR="000F278F" w:rsidRDefault="000F278F" w:rsidP="000F278F">
            <w:r>
              <w:t>arthas.core.agent.id=plat_server</w:t>
            </w:r>
          </w:p>
          <w:p w:rsidR="000F278F" w:rsidRDefault="000F278F" w:rsidP="000F278F"/>
          <w:p w:rsidR="000F278F" w:rsidRDefault="000F278F" w:rsidP="000F278F">
            <w:r>
              <w:t>LoginServer:</w:t>
            </w:r>
          </w:p>
          <w:p w:rsidR="000F278F" w:rsidRDefault="000F278F" w:rsidP="000F278F">
            <w:r>
              <w:t>arthas.core.listen.http.port=8130</w:t>
            </w:r>
          </w:p>
          <w:p w:rsidR="000F278F" w:rsidRDefault="000F278F" w:rsidP="000F278F">
            <w:r>
              <w:rPr>
                <w:rFonts w:hint="eastAsia"/>
              </w:rPr>
              <w:t>#shell tunnel server</w:t>
            </w:r>
            <w:r>
              <w:rPr>
                <w:rFonts w:hint="eastAsia"/>
              </w:rPr>
              <w:t>监听端口</w:t>
            </w:r>
          </w:p>
          <w:p w:rsidR="000F278F" w:rsidRDefault="000F278F" w:rsidP="000F278F">
            <w:r>
              <w:t>arthas.core.listen.telnet.port=3630</w:t>
            </w:r>
          </w:p>
          <w:p w:rsidR="000F278F" w:rsidRDefault="000F278F" w:rsidP="000F278F">
            <w:r>
              <w:t>#agentId</w:t>
            </w:r>
          </w:p>
          <w:p w:rsidR="000F278F" w:rsidRDefault="000F278F" w:rsidP="000F278F">
            <w:r>
              <w:t>arthas.core.agent.id=login_server_1</w:t>
            </w:r>
          </w:p>
          <w:p w:rsidR="000F278F" w:rsidRDefault="000F278F" w:rsidP="000F278F"/>
          <w:p w:rsidR="000F278F" w:rsidRDefault="000F278F" w:rsidP="000F278F">
            <w:r>
              <w:t>LoginCheckServer:</w:t>
            </w:r>
          </w:p>
          <w:p w:rsidR="000F278F" w:rsidRDefault="000F278F" w:rsidP="000F278F">
            <w:r>
              <w:t>arthas.core.listen.http.port=8140</w:t>
            </w:r>
          </w:p>
          <w:p w:rsidR="000F278F" w:rsidRDefault="000F278F" w:rsidP="000F278F">
            <w:r>
              <w:rPr>
                <w:rFonts w:hint="eastAsia"/>
              </w:rPr>
              <w:t>#shell tunnel server</w:t>
            </w:r>
            <w:r>
              <w:rPr>
                <w:rFonts w:hint="eastAsia"/>
              </w:rPr>
              <w:t>监听端口</w:t>
            </w:r>
          </w:p>
          <w:p w:rsidR="000F278F" w:rsidRDefault="000F278F" w:rsidP="000F278F">
            <w:r>
              <w:t>arthas.core.listen.telnet.port=3640</w:t>
            </w:r>
          </w:p>
          <w:p w:rsidR="000F278F" w:rsidRDefault="000F278F" w:rsidP="000F278F">
            <w:r>
              <w:t>#agentId</w:t>
            </w:r>
          </w:p>
          <w:p w:rsidR="000F278F" w:rsidRDefault="000F278F" w:rsidP="000F278F">
            <w:r>
              <w:t>arthas.core.agent.id=loginCheck_server</w:t>
            </w:r>
          </w:p>
          <w:p w:rsidR="000F278F" w:rsidRDefault="000F278F" w:rsidP="000F278F"/>
          <w:p w:rsidR="000F278F" w:rsidRDefault="000F278F" w:rsidP="000F278F">
            <w:r>
              <w:t>GateServer:</w:t>
            </w:r>
          </w:p>
          <w:p w:rsidR="000F278F" w:rsidRDefault="000F278F" w:rsidP="000F278F">
            <w:r>
              <w:t>arthas.core.listen.http.port=8150</w:t>
            </w:r>
          </w:p>
          <w:p w:rsidR="000F278F" w:rsidRDefault="000F278F" w:rsidP="000F278F">
            <w:r>
              <w:rPr>
                <w:rFonts w:hint="eastAsia"/>
              </w:rPr>
              <w:t>#shell tunnel server</w:t>
            </w:r>
            <w:r>
              <w:rPr>
                <w:rFonts w:hint="eastAsia"/>
              </w:rPr>
              <w:t>监听端口</w:t>
            </w:r>
          </w:p>
          <w:p w:rsidR="000F278F" w:rsidRDefault="000F278F" w:rsidP="000F278F">
            <w:r>
              <w:t>arthas.core.listen.telnet.port=3650</w:t>
            </w:r>
          </w:p>
          <w:p w:rsidR="000F278F" w:rsidRDefault="000F278F" w:rsidP="000F278F">
            <w:r>
              <w:t>#agentId</w:t>
            </w:r>
          </w:p>
          <w:p w:rsidR="000F278F" w:rsidRDefault="000F278F" w:rsidP="000F278F">
            <w:r>
              <w:t>arthas.core.agent.id=gate_server_1</w:t>
            </w:r>
          </w:p>
          <w:p w:rsidR="000F278F" w:rsidRDefault="000F278F" w:rsidP="000F278F"/>
          <w:p w:rsidR="000F278F" w:rsidRDefault="000F278F" w:rsidP="000F278F">
            <w:r>
              <w:t>RankingServer:</w:t>
            </w:r>
          </w:p>
          <w:p w:rsidR="000F278F" w:rsidRDefault="000F278F" w:rsidP="000F278F">
            <w:r>
              <w:t>arthas.core.listen.http.port=8160</w:t>
            </w:r>
          </w:p>
          <w:p w:rsidR="000F278F" w:rsidRDefault="000F278F" w:rsidP="000F278F">
            <w:r>
              <w:rPr>
                <w:rFonts w:hint="eastAsia"/>
              </w:rPr>
              <w:t>#shell tunnel server</w:t>
            </w:r>
            <w:r>
              <w:rPr>
                <w:rFonts w:hint="eastAsia"/>
              </w:rPr>
              <w:t>监听端口</w:t>
            </w:r>
          </w:p>
          <w:p w:rsidR="000F278F" w:rsidRDefault="000F278F" w:rsidP="000F278F">
            <w:r>
              <w:t>arthas.core.listen.telnet.port=3660</w:t>
            </w:r>
          </w:p>
          <w:p w:rsidR="000F278F" w:rsidRDefault="000F278F" w:rsidP="000F278F">
            <w:r>
              <w:t>#agentId</w:t>
            </w:r>
          </w:p>
          <w:p w:rsidR="000F278F" w:rsidRDefault="000F278F" w:rsidP="000F278F">
            <w:r>
              <w:t>arthas.core.agent.id=ranking_server_001</w:t>
            </w:r>
          </w:p>
          <w:p w:rsidR="000F278F" w:rsidRDefault="000F278F" w:rsidP="000F278F"/>
          <w:p w:rsidR="000F278F" w:rsidRDefault="000F278F" w:rsidP="000F278F">
            <w:r>
              <w:t>UserServer:</w:t>
            </w:r>
          </w:p>
          <w:p w:rsidR="000F278F" w:rsidRDefault="000F278F" w:rsidP="000F278F">
            <w:r>
              <w:t>arthas.core.listen.http.port=8170</w:t>
            </w:r>
          </w:p>
          <w:p w:rsidR="000F278F" w:rsidRDefault="000F278F" w:rsidP="000F278F">
            <w:r>
              <w:rPr>
                <w:rFonts w:hint="eastAsia"/>
              </w:rPr>
              <w:t>#shell tunnel server</w:t>
            </w:r>
            <w:r>
              <w:rPr>
                <w:rFonts w:hint="eastAsia"/>
              </w:rPr>
              <w:t>监听端口</w:t>
            </w:r>
          </w:p>
          <w:p w:rsidR="000F278F" w:rsidRDefault="000F278F" w:rsidP="000F278F">
            <w:r>
              <w:t>arthas.core.listen.telnet.port=3670</w:t>
            </w:r>
          </w:p>
          <w:p w:rsidR="000F278F" w:rsidRDefault="000F278F" w:rsidP="000F278F">
            <w:r>
              <w:t>#agentId</w:t>
            </w:r>
          </w:p>
          <w:p w:rsidR="000F278F" w:rsidRDefault="000F278F" w:rsidP="000F278F">
            <w:pPr>
              <w:pStyle w:val="a5"/>
              <w:ind w:firstLineChars="0" w:firstLine="0"/>
            </w:pPr>
            <w:r>
              <w:t>arthas.core.agent.id=user_server_001</w:t>
            </w:r>
          </w:p>
        </w:tc>
      </w:tr>
    </w:tbl>
    <w:p w:rsidR="000F278F" w:rsidRPr="000F278F" w:rsidRDefault="000F278F" w:rsidP="00A865CA">
      <w:pPr>
        <w:pStyle w:val="a5"/>
        <w:ind w:left="420" w:firstLineChars="0" w:firstLine="0"/>
      </w:pPr>
    </w:p>
    <w:sectPr w:rsidR="000F278F" w:rsidRPr="000F278F">
      <w:headerReference w:type="default" r:id="rId14"/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01DC3" w:rsidRDefault="00601DC3" w:rsidP="00B8124B">
      <w:r>
        <w:separator/>
      </w:r>
    </w:p>
  </w:endnote>
  <w:endnote w:type="continuationSeparator" w:id="0">
    <w:p w:rsidR="00601DC3" w:rsidRDefault="00601DC3" w:rsidP="00B812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42709826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050590" w:rsidRDefault="00050590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32094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32094">
              <w:rPr>
                <w:b/>
                <w:bCs/>
                <w:noProof/>
              </w:rPr>
              <w:t>1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050590" w:rsidRDefault="00050590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01DC3" w:rsidRDefault="00601DC3" w:rsidP="00B8124B">
      <w:r>
        <w:separator/>
      </w:r>
    </w:p>
  </w:footnote>
  <w:footnote w:type="continuationSeparator" w:id="0">
    <w:p w:rsidR="00601DC3" w:rsidRDefault="00601DC3" w:rsidP="00B8124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50590" w:rsidRPr="00957014" w:rsidRDefault="00050590" w:rsidP="00957014">
    <w:pPr>
      <w:pStyle w:val="a3"/>
      <w:rPr>
        <w:sz w:val="15"/>
        <w:szCs w:val="15"/>
      </w:rPr>
    </w:pPr>
    <w:r w:rsidRPr="00957014">
      <w:rPr>
        <w:rFonts w:ascii="Courier New" w:hAnsi="Courier New"/>
        <w:color w:val="000000"/>
        <w:sz w:val="15"/>
        <w:szCs w:val="15"/>
      </w:rPr>
      <w:t>厦门梦加网络科技股份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822B3E"/>
    <w:multiLevelType w:val="hybridMultilevel"/>
    <w:tmpl w:val="CE1813D0"/>
    <w:lvl w:ilvl="0" w:tplc="8AC2AC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F247EE"/>
    <w:multiLevelType w:val="hybridMultilevel"/>
    <w:tmpl w:val="DE0024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516310B"/>
    <w:multiLevelType w:val="hybridMultilevel"/>
    <w:tmpl w:val="CA5A55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6E1731B"/>
    <w:multiLevelType w:val="hybridMultilevel"/>
    <w:tmpl w:val="7758D5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B107B92"/>
    <w:multiLevelType w:val="hybridMultilevel"/>
    <w:tmpl w:val="CA5A55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65671C4"/>
    <w:multiLevelType w:val="hybridMultilevel"/>
    <w:tmpl w:val="CA5A55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6AA1450"/>
    <w:multiLevelType w:val="hybridMultilevel"/>
    <w:tmpl w:val="FA22B750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EE542E1"/>
    <w:multiLevelType w:val="hybridMultilevel"/>
    <w:tmpl w:val="7A6C10E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2A7611E"/>
    <w:multiLevelType w:val="hybridMultilevel"/>
    <w:tmpl w:val="CA5A55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D006075"/>
    <w:multiLevelType w:val="hybridMultilevel"/>
    <w:tmpl w:val="A14EAA4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>
    <w:nsid w:val="46D52EE3"/>
    <w:multiLevelType w:val="hybridMultilevel"/>
    <w:tmpl w:val="2060457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49E22B7C"/>
    <w:multiLevelType w:val="hybridMultilevel"/>
    <w:tmpl w:val="CA5A55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E134B5A"/>
    <w:multiLevelType w:val="hybridMultilevel"/>
    <w:tmpl w:val="CA5A55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8263B2D"/>
    <w:multiLevelType w:val="hybridMultilevel"/>
    <w:tmpl w:val="7758D5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1F75ADA"/>
    <w:multiLevelType w:val="hybridMultilevel"/>
    <w:tmpl w:val="6244367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7B7635CB"/>
    <w:multiLevelType w:val="hybridMultilevel"/>
    <w:tmpl w:val="E774F4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BFC50E8"/>
    <w:multiLevelType w:val="hybridMultilevel"/>
    <w:tmpl w:val="29C257A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4"/>
  </w:num>
  <w:num w:numId="4">
    <w:abstractNumId w:val="8"/>
  </w:num>
  <w:num w:numId="5">
    <w:abstractNumId w:val="5"/>
  </w:num>
  <w:num w:numId="6">
    <w:abstractNumId w:val="2"/>
  </w:num>
  <w:num w:numId="7">
    <w:abstractNumId w:val="12"/>
  </w:num>
  <w:num w:numId="8">
    <w:abstractNumId w:val="16"/>
  </w:num>
  <w:num w:numId="9">
    <w:abstractNumId w:val="11"/>
  </w:num>
  <w:num w:numId="10">
    <w:abstractNumId w:val="7"/>
  </w:num>
  <w:num w:numId="11">
    <w:abstractNumId w:val="10"/>
  </w:num>
  <w:num w:numId="12">
    <w:abstractNumId w:val="3"/>
  </w:num>
  <w:num w:numId="13">
    <w:abstractNumId w:val="13"/>
  </w:num>
  <w:num w:numId="14">
    <w:abstractNumId w:val="1"/>
  </w:num>
  <w:num w:numId="15">
    <w:abstractNumId w:val="14"/>
  </w:num>
  <w:num w:numId="16">
    <w:abstractNumId w:val="15"/>
  </w:num>
  <w:num w:numId="1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6F06"/>
    <w:rsid w:val="00034DA8"/>
    <w:rsid w:val="00043301"/>
    <w:rsid w:val="00050590"/>
    <w:rsid w:val="00053EDB"/>
    <w:rsid w:val="00060533"/>
    <w:rsid w:val="000633EA"/>
    <w:rsid w:val="000725E7"/>
    <w:rsid w:val="00081104"/>
    <w:rsid w:val="00083EA5"/>
    <w:rsid w:val="00092FF7"/>
    <w:rsid w:val="000B7086"/>
    <w:rsid w:val="000C05F4"/>
    <w:rsid w:val="000C0E3B"/>
    <w:rsid w:val="000C145E"/>
    <w:rsid w:val="000C2BF3"/>
    <w:rsid w:val="000D3836"/>
    <w:rsid w:val="000D5709"/>
    <w:rsid w:val="000D5B2C"/>
    <w:rsid w:val="000D6D83"/>
    <w:rsid w:val="000E43CA"/>
    <w:rsid w:val="000F01C1"/>
    <w:rsid w:val="000F0301"/>
    <w:rsid w:val="000F278F"/>
    <w:rsid w:val="000F3139"/>
    <w:rsid w:val="00100941"/>
    <w:rsid w:val="00106BF0"/>
    <w:rsid w:val="0010759F"/>
    <w:rsid w:val="001078CA"/>
    <w:rsid w:val="00107C7B"/>
    <w:rsid w:val="00124C5C"/>
    <w:rsid w:val="00125837"/>
    <w:rsid w:val="001355EF"/>
    <w:rsid w:val="00167F60"/>
    <w:rsid w:val="001738EB"/>
    <w:rsid w:val="00175C73"/>
    <w:rsid w:val="00180951"/>
    <w:rsid w:val="00180EB2"/>
    <w:rsid w:val="00181973"/>
    <w:rsid w:val="001858E8"/>
    <w:rsid w:val="00185A64"/>
    <w:rsid w:val="00197BDB"/>
    <w:rsid w:val="001B1773"/>
    <w:rsid w:val="001B2583"/>
    <w:rsid w:val="001B55E0"/>
    <w:rsid w:val="001B5735"/>
    <w:rsid w:val="001B69BA"/>
    <w:rsid w:val="001C104D"/>
    <w:rsid w:val="001D10FD"/>
    <w:rsid w:val="001D3252"/>
    <w:rsid w:val="001D3B4B"/>
    <w:rsid w:val="001D580F"/>
    <w:rsid w:val="001D5EDE"/>
    <w:rsid w:val="001D7619"/>
    <w:rsid w:val="001E076E"/>
    <w:rsid w:val="001E19BD"/>
    <w:rsid w:val="001F28ED"/>
    <w:rsid w:val="001F66A0"/>
    <w:rsid w:val="001F708F"/>
    <w:rsid w:val="00203B51"/>
    <w:rsid w:val="00207928"/>
    <w:rsid w:val="00213439"/>
    <w:rsid w:val="002157AB"/>
    <w:rsid w:val="00230E41"/>
    <w:rsid w:val="00234FE8"/>
    <w:rsid w:val="00235DD8"/>
    <w:rsid w:val="00236B05"/>
    <w:rsid w:val="00241533"/>
    <w:rsid w:val="002416A5"/>
    <w:rsid w:val="002505F5"/>
    <w:rsid w:val="002518DA"/>
    <w:rsid w:val="002562C4"/>
    <w:rsid w:val="002615CD"/>
    <w:rsid w:val="00270C94"/>
    <w:rsid w:val="0027618D"/>
    <w:rsid w:val="00292DEA"/>
    <w:rsid w:val="002A379F"/>
    <w:rsid w:val="002A4513"/>
    <w:rsid w:val="002A691F"/>
    <w:rsid w:val="002A7367"/>
    <w:rsid w:val="002A76A1"/>
    <w:rsid w:val="002B4062"/>
    <w:rsid w:val="002B52D4"/>
    <w:rsid w:val="002B7B0F"/>
    <w:rsid w:val="002C2FE6"/>
    <w:rsid w:val="002D1271"/>
    <w:rsid w:val="002D1B78"/>
    <w:rsid w:val="002D4566"/>
    <w:rsid w:val="002D46B1"/>
    <w:rsid w:val="002E20BE"/>
    <w:rsid w:val="002E4221"/>
    <w:rsid w:val="002F01F1"/>
    <w:rsid w:val="002F41F3"/>
    <w:rsid w:val="002F755D"/>
    <w:rsid w:val="002F769A"/>
    <w:rsid w:val="003025C4"/>
    <w:rsid w:val="00306E2C"/>
    <w:rsid w:val="003100DE"/>
    <w:rsid w:val="003166AD"/>
    <w:rsid w:val="00343B4E"/>
    <w:rsid w:val="00344D44"/>
    <w:rsid w:val="00347C3C"/>
    <w:rsid w:val="00351723"/>
    <w:rsid w:val="00384897"/>
    <w:rsid w:val="00385F2D"/>
    <w:rsid w:val="00392BB0"/>
    <w:rsid w:val="0039497F"/>
    <w:rsid w:val="00397B9D"/>
    <w:rsid w:val="003A4397"/>
    <w:rsid w:val="003B2208"/>
    <w:rsid w:val="003B43FC"/>
    <w:rsid w:val="003B64D1"/>
    <w:rsid w:val="003E09BD"/>
    <w:rsid w:val="003E2DB4"/>
    <w:rsid w:val="00403A50"/>
    <w:rsid w:val="00407F24"/>
    <w:rsid w:val="00413240"/>
    <w:rsid w:val="00421FEF"/>
    <w:rsid w:val="00422463"/>
    <w:rsid w:val="00427962"/>
    <w:rsid w:val="00434996"/>
    <w:rsid w:val="00437A7F"/>
    <w:rsid w:val="0044221C"/>
    <w:rsid w:val="004425F5"/>
    <w:rsid w:val="00443CAA"/>
    <w:rsid w:val="004533D3"/>
    <w:rsid w:val="00463BD6"/>
    <w:rsid w:val="00466CC5"/>
    <w:rsid w:val="0047059C"/>
    <w:rsid w:val="00472E43"/>
    <w:rsid w:val="00480591"/>
    <w:rsid w:val="00491B8F"/>
    <w:rsid w:val="00494E3F"/>
    <w:rsid w:val="004965C6"/>
    <w:rsid w:val="004A0855"/>
    <w:rsid w:val="004A1087"/>
    <w:rsid w:val="004A3D97"/>
    <w:rsid w:val="004A595F"/>
    <w:rsid w:val="004B3CE3"/>
    <w:rsid w:val="004B3E80"/>
    <w:rsid w:val="004B5D09"/>
    <w:rsid w:val="004D62B5"/>
    <w:rsid w:val="004E6CA3"/>
    <w:rsid w:val="004F59DD"/>
    <w:rsid w:val="005007CC"/>
    <w:rsid w:val="00513477"/>
    <w:rsid w:val="005160EC"/>
    <w:rsid w:val="00537C8E"/>
    <w:rsid w:val="005428D3"/>
    <w:rsid w:val="00546250"/>
    <w:rsid w:val="00571561"/>
    <w:rsid w:val="00576E1A"/>
    <w:rsid w:val="00576FE8"/>
    <w:rsid w:val="00581CC5"/>
    <w:rsid w:val="00586CF1"/>
    <w:rsid w:val="0059138F"/>
    <w:rsid w:val="005943F5"/>
    <w:rsid w:val="00597071"/>
    <w:rsid w:val="005A7D08"/>
    <w:rsid w:val="005B0D9D"/>
    <w:rsid w:val="005B3D4C"/>
    <w:rsid w:val="005D047F"/>
    <w:rsid w:val="005D4085"/>
    <w:rsid w:val="005E0CB6"/>
    <w:rsid w:val="005E2249"/>
    <w:rsid w:val="005E3580"/>
    <w:rsid w:val="005E37FD"/>
    <w:rsid w:val="005E6130"/>
    <w:rsid w:val="005E7EB6"/>
    <w:rsid w:val="005F4778"/>
    <w:rsid w:val="005F55D3"/>
    <w:rsid w:val="00601DC3"/>
    <w:rsid w:val="006075D8"/>
    <w:rsid w:val="00607BE2"/>
    <w:rsid w:val="006142CC"/>
    <w:rsid w:val="00614B44"/>
    <w:rsid w:val="0063628E"/>
    <w:rsid w:val="00646DCF"/>
    <w:rsid w:val="00656B87"/>
    <w:rsid w:val="00672D51"/>
    <w:rsid w:val="006846E6"/>
    <w:rsid w:val="006A25C2"/>
    <w:rsid w:val="006B3381"/>
    <w:rsid w:val="006B489E"/>
    <w:rsid w:val="006D0132"/>
    <w:rsid w:val="006D5943"/>
    <w:rsid w:val="006E3AAE"/>
    <w:rsid w:val="006E6286"/>
    <w:rsid w:val="006F4358"/>
    <w:rsid w:val="006F7388"/>
    <w:rsid w:val="00700DAA"/>
    <w:rsid w:val="00706054"/>
    <w:rsid w:val="00706E16"/>
    <w:rsid w:val="00707169"/>
    <w:rsid w:val="00707772"/>
    <w:rsid w:val="00716AE9"/>
    <w:rsid w:val="00733378"/>
    <w:rsid w:val="007416D5"/>
    <w:rsid w:val="007421DC"/>
    <w:rsid w:val="00743B2B"/>
    <w:rsid w:val="00743E45"/>
    <w:rsid w:val="00744E3D"/>
    <w:rsid w:val="00747B80"/>
    <w:rsid w:val="0075147F"/>
    <w:rsid w:val="00753BAB"/>
    <w:rsid w:val="00770209"/>
    <w:rsid w:val="0077514A"/>
    <w:rsid w:val="00780EA0"/>
    <w:rsid w:val="00793F31"/>
    <w:rsid w:val="00796435"/>
    <w:rsid w:val="007B1B4E"/>
    <w:rsid w:val="007B4FB3"/>
    <w:rsid w:val="007C2FC7"/>
    <w:rsid w:val="007C60B5"/>
    <w:rsid w:val="007C64EB"/>
    <w:rsid w:val="007D2A7C"/>
    <w:rsid w:val="007D318F"/>
    <w:rsid w:val="007D5840"/>
    <w:rsid w:val="007E7CD7"/>
    <w:rsid w:val="007F0005"/>
    <w:rsid w:val="007F3105"/>
    <w:rsid w:val="00801200"/>
    <w:rsid w:val="00801C81"/>
    <w:rsid w:val="008031F0"/>
    <w:rsid w:val="008047EF"/>
    <w:rsid w:val="00844933"/>
    <w:rsid w:val="00845E34"/>
    <w:rsid w:val="00863352"/>
    <w:rsid w:val="00864179"/>
    <w:rsid w:val="0086681C"/>
    <w:rsid w:val="00872F47"/>
    <w:rsid w:val="00875CBA"/>
    <w:rsid w:val="00875EC5"/>
    <w:rsid w:val="00891C24"/>
    <w:rsid w:val="008922F6"/>
    <w:rsid w:val="008A11E4"/>
    <w:rsid w:val="008A5ACC"/>
    <w:rsid w:val="008C177D"/>
    <w:rsid w:val="008C5BCE"/>
    <w:rsid w:val="008E13DA"/>
    <w:rsid w:val="008F1379"/>
    <w:rsid w:val="008F396F"/>
    <w:rsid w:val="0090094F"/>
    <w:rsid w:val="00920BFE"/>
    <w:rsid w:val="00931DA4"/>
    <w:rsid w:val="00934649"/>
    <w:rsid w:val="0094127B"/>
    <w:rsid w:val="009440EC"/>
    <w:rsid w:val="009512A6"/>
    <w:rsid w:val="00955917"/>
    <w:rsid w:val="00957014"/>
    <w:rsid w:val="00962049"/>
    <w:rsid w:val="009653CE"/>
    <w:rsid w:val="0097742B"/>
    <w:rsid w:val="00983465"/>
    <w:rsid w:val="009A243B"/>
    <w:rsid w:val="009B07AD"/>
    <w:rsid w:val="009B4E00"/>
    <w:rsid w:val="009C483E"/>
    <w:rsid w:val="009D2A23"/>
    <w:rsid w:val="009E0788"/>
    <w:rsid w:val="009E64EB"/>
    <w:rsid w:val="009F2E2C"/>
    <w:rsid w:val="009F6ED3"/>
    <w:rsid w:val="009F74C2"/>
    <w:rsid w:val="00A13DFB"/>
    <w:rsid w:val="00A24998"/>
    <w:rsid w:val="00A348E9"/>
    <w:rsid w:val="00A36AB4"/>
    <w:rsid w:val="00A44C1E"/>
    <w:rsid w:val="00A54A5F"/>
    <w:rsid w:val="00A56519"/>
    <w:rsid w:val="00A57C73"/>
    <w:rsid w:val="00A670C2"/>
    <w:rsid w:val="00A74783"/>
    <w:rsid w:val="00A74CE5"/>
    <w:rsid w:val="00A865CA"/>
    <w:rsid w:val="00A92366"/>
    <w:rsid w:val="00A93413"/>
    <w:rsid w:val="00A94038"/>
    <w:rsid w:val="00AB2C7D"/>
    <w:rsid w:val="00AC36C5"/>
    <w:rsid w:val="00AC4236"/>
    <w:rsid w:val="00AD0534"/>
    <w:rsid w:val="00AD671D"/>
    <w:rsid w:val="00AE514D"/>
    <w:rsid w:val="00AE7CFB"/>
    <w:rsid w:val="00B124E2"/>
    <w:rsid w:val="00B138A5"/>
    <w:rsid w:val="00B24DED"/>
    <w:rsid w:val="00B25E00"/>
    <w:rsid w:val="00B31CCB"/>
    <w:rsid w:val="00B50741"/>
    <w:rsid w:val="00B5411D"/>
    <w:rsid w:val="00B7074F"/>
    <w:rsid w:val="00B719B4"/>
    <w:rsid w:val="00B72204"/>
    <w:rsid w:val="00B8124B"/>
    <w:rsid w:val="00B9287B"/>
    <w:rsid w:val="00BA1AB0"/>
    <w:rsid w:val="00BB3CBC"/>
    <w:rsid w:val="00BC0C22"/>
    <w:rsid w:val="00BE0396"/>
    <w:rsid w:val="00BE2ABA"/>
    <w:rsid w:val="00BF1191"/>
    <w:rsid w:val="00C01A49"/>
    <w:rsid w:val="00C06543"/>
    <w:rsid w:val="00C1748D"/>
    <w:rsid w:val="00C252CE"/>
    <w:rsid w:val="00C31299"/>
    <w:rsid w:val="00C35501"/>
    <w:rsid w:val="00C363E7"/>
    <w:rsid w:val="00C4287C"/>
    <w:rsid w:val="00C46F2A"/>
    <w:rsid w:val="00C526C5"/>
    <w:rsid w:val="00C62F7C"/>
    <w:rsid w:val="00C64662"/>
    <w:rsid w:val="00C64DE0"/>
    <w:rsid w:val="00C67A8B"/>
    <w:rsid w:val="00C7445D"/>
    <w:rsid w:val="00C90ACD"/>
    <w:rsid w:val="00C914A8"/>
    <w:rsid w:val="00CA6D81"/>
    <w:rsid w:val="00CA7930"/>
    <w:rsid w:val="00CC045D"/>
    <w:rsid w:val="00CC3562"/>
    <w:rsid w:val="00CC45BC"/>
    <w:rsid w:val="00CC5D09"/>
    <w:rsid w:val="00CD0F51"/>
    <w:rsid w:val="00CD162D"/>
    <w:rsid w:val="00CD1F85"/>
    <w:rsid w:val="00CD62E0"/>
    <w:rsid w:val="00CD6DA0"/>
    <w:rsid w:val="00CE1260"/>
    <w:rsid w:val="00CE3F4B"/>
    <w:rsid w:val="00CF044C"/>
    <w:rsid w:val="00CF2643"/>
    <w:rsid w:val="00CF2F9A"/>
    <w:rsid w:val="00D05251"/>
    <w:rsid w:val="00D06052"/>
    <w:rsid w:val="00D155CC"/>
    <w:rsid w:val="00D2341E"/>
    <w:rsid w:val="00D32094"/>
    <w:rsid w:val="00D407AB"/>
    <w:rsid w:val="00D9077D"/>
    <w:rsid w:val="00D93959"/>
    <w:rsid w:val="00D947BD"/>
    <w:rsid w:val="00DB2ED4"/>
    <w:rsid w:val="00DE67A0"/>
    <w:rsid w:val="00DF169F"/>
    <w:rsid w:val="00DF2177"/>
    <w:rsid w:val="00DF46F6"/>
    <w:rsid w:val="00E0350C"/>
    <w:rsid w:val="00E04869"/>
    <w:rsid w:val="00E25C11"/>
    <w:rsid w:val="00E332D0"/>
    <w:rsid w:val="00E345E1"/>
    <w:rsid w:val="00E37272"/>
    <w:rsid w:val="00E850B9"/>
    <w:rsid w:val="00E86F08"/>
    <w:rsid w:val="00E928D7"/>
    <w:rsid w:val="00EA2E53"/>
    <w:rsid w:val="00EB4F3D"/>
    <w:rsid w:val="00EC6957"/>
    <w:rsid w:val="00ED499D"/>
    <w:rsid w:val="00EF206F"/>
    <w:rsid w:val="00EF3CD6"/>
    <w:rsid w:val="00F2362F"/>
    <w:rsid w:val="00F237ED"/>
    <w:rsid w:val="00F253BD"/>
    <w:rsid w:val="00F26669"/>
    <w:rsid w:val="00F3066F"/>
    <w:rsid w:val="00F37353"/>
    <w:rsid w:val="00F50A4B"/>
    <w:rsid w:val="00F52F01"/>
    <w:rsid w:val="00F56C50"/>
    <w:rsid w:val="00F60201"/>
    <w:rsid w:val="00F6215E"/>
    <w:rsid w:val="00F64D2B"/>
    <w:rsid w:val="00F65128"/>
    <w:rsid w:val="00F729E6"/>
    <w:rsid w:val="00F80C7E"/>
    <w:rsid w:val="00F81545"/>
    <w:rsid w:val="00F82F74"/>
    <w:rsid w:val="00F86271"/>
    <w:rsid w:val="00F86AF7"/>
    <w:rsid w:val="00F86F06"/>
    <w:rsid w:val="00FB30F0"/>
    <w:rsid w:val="00FB4B06"/>
    <w:rsid w:val="00FC46B7"/>
    <w:rsid w:val="00FD66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AD4BFA1-33B6-4383-BD2C-5EF4EA6B60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03A5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80EA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0EA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9077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812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8124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812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8124B"/>
    <w:rPr>
      <w:sz w:val="18"/>
      <w:szCs w:val="18"/>
    </w:rPr>
  </w:style>
  <w:style w:type="paragraph" w:styleId="a5">
    <w:name w:val="List Paragraph"/>
    <w:basedOn w:val="a"/>
    <w:uiPriority w:val="34"/>
    <w:qFormat/>
    <w:rsid w:val="00B8124B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780EA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80EA0"/>
    <w:rPr>
      <w:b/>
      <w:bCs/>
      <w:sz w:val="32"/>
      <w:szCs w:val="32"/>
    </w:rPr>
  </w:style>
  <w:style w:type="table" w:styleId="a6">
    <w:name w:val="Table Grid"/>
    <w:basedOn w:val="a1"/>
    <w:uiPriority w:val="39"/>
    <w:rsid w:val="0018095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unhideWhenUsed/>
    <w:rsid w:val="006B48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6B489E"/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403A50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03A5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403A50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403A50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403A50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7">
    <w:name w:val="Hyperlink"/>
    <w:basedOn w:val="a0"/>
    <w:uiPriority w:val="99"/>
    <w:unhideWhenUsed/>
    <w:rsid w:val="00403A50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9A243B"/>
    <w:rPr>
      <w:color w:val="605E5C"/>
      <w:shd w:val="clear" w:color="auto" w:fill="E1DFDD"/>
    </w:rPr>
  </w:style>
  <w:style w:type="character" w:customStyle="1" w:styleId="4Char">
    <w:name w:val="标题 4 Char"/>
    <w:basedOn w:val="a0"/>
    <w:link w:val="4"/>
    <w:uiPriority w:val="9"/>
    <w:rsid w:val="00D9077D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34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481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472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31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9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00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57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92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06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9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13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8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61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2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745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94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1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60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97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52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0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04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9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69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948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60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0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78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79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93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40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46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297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41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53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52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41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57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38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39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9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9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12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54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1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59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36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16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0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10.0.0.121:8043/login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D5CB19-DFAF-4968-AC27-A312F3AB42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17</TotalTime>
  <Pages>10</Pages>
  <Words>794</Words>
  <Characters>4527</Characters>
  <Application>Microsoft Office Word</Application>
  <DocSecurity>0</DocSecurity>
  <Lines>37</Lines>
  <Paragraphs>10</Paragraphs>
  <ScaleCrop>false</ScaleCrop>
  <Company>Microsoft</Company>
  <LinksUpToDate>false</LinksUpToDate>
  <CharactersWithSpaces>53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j</dc:creator>
  <cp:keywords/>
  <dc:description/>
  <cp:lastModifiedBy>Wu Qingming</cp:lastModifiedBy>
  <cp:revision>334</cp:revision>
  <cp:lastPrinted>2019-11-11T07:45:00Z</cp:lastPrinted>
  <dcterms:created xsi:type="dcterms:W3CDTF">2019-07-16T09:27:00Z</dcterms:created>
  <dcterms:modified xsi:type="dcterms:W3CDTF">2020-02-26T08:58:00Z</dcterms:modified>
</cp:coreProperties>
</file>